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21830" w:type="dxa"/>
        <w:tblInd w:w="108" w:type="dxa"/>
        <w:tblLook w:val="01E0" w:firstRow="1" w:lastRow="1" w:firstColumn="1" w:lastColumn="1" w:noHBand="0" w:noVBand="0"/>
      </w:tblPr>
      <w:tblGrid>
        <w:gridCol w:w="10185"/>
        <w:gridCol w:w="11645"/>
      </w:tblGrid>
      <w:tr w:rsidR="00EF16AA" w:rsidTr="00574620">
        <w:trPr>
          <w:trHeight w:val="11749"/>
        </w:trPr>
        <w:tc>
          <w:tcPr>
            <w:tcW w:w="10185" w:type="dxa"/>
            <w:shd w:val="clear" w:color="auto" w:fill="auto"/>
          </w:tcPr>
          <w:p w:rsidR="00EF16AA" w:rsidRPr="002007FD" w:rsidRDefault="00EF16AA" w:rsidP="0091059F">
            <w:pPr>
              <w:ind w:firstLine="708"/>
              <w:jc w:val="both"/>
              <w:outlineLvl w:val="0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</w:rPr>
              <w:t>Общие сведения</w:t>
            </w:r>
          </w:p>
          <w:p w:rsidR="00EF16AA" w:rsidRPr="002007FD" w:rsidRDefault="00EF16AA" w:rsidP="00DB4783">
            <w:pPr>
              <w:jc w:val="both"/>
              <w:rPr>
                <w:rFonts w:cs="Times New Roman"/>
                <w:szCs w:val="24"/>
              </w:rPr>
            </w:pPr>
          </w:p>
          <w:p w:rsidR="00EF16AA" w:rsidRPr="002007FD" w:rsidRDefault="00EF16AA" w:rsidP="0091059F">
            <w:pPr>
              <w:ind w:left="426"/>
              <w:jc w:val="both"/>
              <w:outlineLvl w:val="0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</w:rPr>
              <w:t xml:space="preserve">Данная таблица обработки переменных выполнена для систем РСУ и ПАЗ установки </w:t>
            </w:r>
            <w:r w:rsidR="00264FC5" w:rsidRPr="002007FD">
              <w:rPr>
                <w:rFonts w:cs="Times New Roman"/>
                <w:szCs w:val="24"/>
              </w:rPr>
              <w:t>УВ</w:t>
            </w:r>
            <w:r w:rsidRPr="002007FD">
              <w:rPr>
                <w:rFonts w:cs="Times New Roman"/>
                <w:szCs w:val="24"/>
              </w:rPr>
              <w:t>.</w:t>
            </w:r>
          </w:p>
          <w:p w:rsidR="00EF16AA" w:rsidRPr="002007FD" w:rsidRDefault="00EF16AA" w:rsidP="0091059F">
            <w:pPr>
              <w:ind w:left="426"/>
              <w:jc w:val="both"/>
              <w:rPr>
                <w:rFonts w:cs="Times New Roman"/>
                <w:szCs w:val="24"/>
              </w:rPr>
            </w:pPr>
          </w:p>
          <w:p w:rsidR="00EF16AA" w:rsidRPr="002007FD" w:rsidRDefault="00EF16AA" w:rsidP="0091059F">
            <w:pPr>
              <w:ind w:left="426"/>
              <w:jc w:val="both"/>
              <w:outlineLvl w:val="0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</w:rPr>
              <w:t>1. Условные обозначения:</w:t>
            </w:r>
          </w:p>
          <w:p w:rsidR="00EF16AA" w:rsidRPr="002007FD" w:rsidRDefault="00EF16AA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b/>
                <w:szCs w:val="24"/>
              </w:rPr>
              <w:t>- Тип сигнала</w:t>
            </w:r>
            <w:r w:rsidRPr="002007FD">
              <w:rPr>
                <w:rFonts w:cs="Times New Roman"/>
                <w:szCs w:val="24"/>
              </w:rPr>
              <w:t>:</w:t>
            </w:r>
          </w:p>
          <w:p w:rsidR="00EF16AA" w:rsidRPr="002007FD" w:rsidRDefault="00EF16AA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</w:rPr>
              <w:t xml:space="preserve">    AI </w:t>
            </w:r>
            <w:r w:rsidR="00C04371" w:rsidRPr="002007FD">
              <w:rPr>
                <w:rFonts w:cs="Times New Roman"/>
                <w:szCs w:val="24"/>
              </w:rPr>
              <w:t>– аналоговый вход от 4 до 20 мА,</w:t>
            </w:r>
          </w:p>
          <w:p w:rsidR="00EF16AA" w:rsidRPr="002007FD" w:rsidRDefault="00EF16AA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</w:rPr>
              <w:t xml:space="preserve">    АО –</w:t>
            </w:r>
            <w:r w:rsidR="00C04371" w:rsidRPr="002007FD">
              <w:rPr>
                <w:rFonts w:cs="Times New Roman"/>
                <w:szCs w:val="24"/>
              </w:rPr>
              <w:t xml:space="preserve"> аналоговый выход от 4 до 20 мА,</w:t>
            </w:r>
          </w:p>
          <w:p w:rsidR="00EF16AA" w:rsidRPr="002007FD" w:rsidRDefault="00EF16AA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</w:rPr>
              <w:t xml:space="preserve">    DI</w:t>
            </w:r>
            <w:r w:rsidR="00C04371" w:rsidRPr="002007FD">
              <w:rPr>
                <w:rFonts w:cs="Times New Roman"/>
                <w:szCs w:val="24"/>
              </w:rPr>
              <w:t xml:space="preserve"> – дискретный вход,</w:t>
            </w:r>
          </w:p>
          <w:p w:rsidR="00EF16AA" w:rsidRPr="002007FD" w:rsidRDefault="00EF16AA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</w:rPr>
              <w:t xml:space="preserve">    DO</w:t>
            </w:r>
            <w:r w:rsidR="00C04371" w:rsidRPr="002007FD">
              <w:rPr>
                <w:rFonts w:cs="Times New Roman"/>
                <w:szCs w:val="24"/>
              </w:rPr>
              <w:t xml:space="preserve"> – дискретный выход,</w:t>
            </w:r>
          </w:p>
          <w:p w:rsidR="00EF16AA" w:rsidRDefault="00EF16AA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</w:rPr>
              <w:t xml:space="preserve">    </w:t>
            </w:r>
            <w:r w:rsidR="00264FC5" w:rsidRPr="002007FD">
              <w:rPr>
                <w:rFonts w:cs="Times New Roman"/>
                <w:szCs w:val="24"/>
              </w:rPr>
              <w:t xml:space="preserve">Инд. </w:t>
            </w:r>
            <w:r w:rsidR="00C04371" w:rsidRPr="002007FD">
              <w:rPr>
                <w:rFonts w:cs="Times New Roman"/>
                <w:szCs w:val="24"/>
              </w:rPr>
              <w:t xml:space="preserve">– </w:t>
            </w:r>
            <w:r w:rsidR="00264FC5" w:rsidRPr="002007FD">
              <w:rPr>
                <w:rFonts w:cs="Times New Roman"/>
                <w:szCs w:val="24"/>
              </w:rPr>
              <w:t>сигнал индикатора</w:t>
            </w:r>
            <w:r w:rsidR="00015EEE">
              <w:rPr>
                <w:rFonts w:cs="Times New Roman"/>
                <w:szCs w:val="24"/>
              </w:rPr>
              <w:t>,</w:t>
            </w:r>
          </w:p>
          <w:p w:rsidR="00015EEE" w:rsidRDefault="00015EEE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    </w:t>
            </w:r>
            <w:r w:rsidRPr="00015EEE">
              <w:rPr>
                <w:rFonts w:cs="Times New Roman"/>
                <w:szCs w:val="24"/>
              </w:rPr>
              <w:t>4-20</w:t>
            </w:r>
            <w:r>
              <w:rPr>
                <w:rFonts w:cs="Times New Roman"/>
                <w:szCs w:val="24"/>
                <w:lang w:val="en-US"/>
              </w:rPr>
              <w:t>mA</w:t>
            </w:r>
            <w:r w:rsidRPr="00015EEE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  <w:lang w:val="en-US"/>
              </w:rPr>
              <w:t>IS</w:t>
            </w:r>
            <w:r w:rsidRPr="00015EEE">
              <w:rPr>
                <w:rFonts w:cs="Times New Roman"/>
                <w:szCs w:val="24"/>
              </w:rPr>
              <w:t xml:space="preserve"> – </w:t>
            </w:r>
            <w:r>
              <w:rPr>
                <w:rFonts w:cs="Times New Roman"/>
                <w:szCs w:val="24"/>
              </w:rPr>
              <w:t>искробезопасная цепь,</w:t>
            </w:r>
          </w:p>
          <w:p w:rsidR="00CD1946" w:rsidRPr="00CD1946" w:rsidRDefault="00CD1946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    </w:t>
            </w:r>
            <w:r w:rsidRPr="00015EEE">
              <w:rPr>
                <w:rFonts w:cs="Times New Roman"/>
                <w:szCs w:val="24"/>
              </w:rPr>
              <w:t>4-20</w:t>
            </w:r>
            <w:r>
              <w:rPr>
                <w:rFonts w:cs="Times New Roman"/>
                <w:szCs w:val="24"/>
                <w:lang w:val="en-US"/>
              </w:rPr>
              <w:t>mA</w:t>
            </w:r>
            <w:r w:rsidRPr="00015EEE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  <w:lang w:val="en-US"/>
              </w:rPr>
              <w:t>AS</w:t>
            </w:r>
            <w:r w:rsidRPr="00015EEE">
              <w:rPr>
                <w:rFonts w:cs="Times New Roman"/>
                <w:szCs w:val="24"/>
              </w:rPr>
              <w:t xml:space="preserve"> –</w:t>
            </w:r>
            <w:r w:rsidRPr="00CD1946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>активный сигнал</w:t>
            </w:r>
            <w:r w:rsidR="003F563D">
              <w:rPr>
                <w:rFonts w:cs="Times New Roman"/>
                <w:szCs w:val="24"/>
              </w:rPr>
              <w:t>,</w:t>
            </w:r>
            <w:r>
              <w:rPr>
                <w:rFonts w:cs="Times New Roman"/>
                <w:szCs w:val="24"/>
              </w:rPr>
              <w:t xml:space="preserve"> </w:t>
            </w:r>
            <w:proofErr w:type="spellStart"/>
            <w:r w:rsidR="003F563D">
              <w:rPr>
                <w:rFonts w:cs="Times New Roman"/>
                <w:szCs w:val="24"/>
              </w:rPr>
              <w:t>не</w:t>
            </w:r>
            <w:r>
              <w:rPr>
                <w:rFonts w:cs="Times New Roman"/>
                <w:szCs w:val="24"/>
              </w:rPr>
              <w:t>искробезопасн</w:t>
            </w:r>
            <w:r w:rsidR="003F563D">
              <w:rPr>
                <w:rFonts w:cs="Times New Roman"/>
                <w:szCs w:val="24"/>
              </w:rPr>
              <w:t>ая</w:t>
            </w:r>
            <w:proofErr w:type="spellEnd"/>
            <w:r>
              <w:rPr>
                <w:rFonts w:cs="Times New Roman"/>
                <w:szCs w:val="24"/>
              </w:rPr>
              <w:t xml:space="preserve"> цеп</w:t>
            </w:r>
            <w:r w:rsidR="003F563D">
              <w:rPr>
                <w:rFonts w:cs="Times New Roman"/>
                <w:szCs w:val="24"/>
              </w:rPr>
              <w:t>ь</w:t>
            </w:r>
            <w:r>
              <w:rPr>
                <w:rFonts w:cs="Times New Roman"/>
                <w:szCs w:val="24"/>
              </w:rPr>
              <w:t>,</w:t>
            </w:r>
          </w:p>
          <w:p w:rsidR="00015EEE" w:rsidRDefault="00015EEE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 w:rsidRPr="00015EEE">
              <w:rPr>
                <w:rFonts w:cs="Times New Roman"/>
                <w:szCs w:val="24"/>
              </w:rPr>
              <w:t xml:space="preserve">    </w:t>
            </w:r>
            <w:r w:rsidRPr="00015EEE">
              <w:rPr>
                <w:rFonts w:cs="Times New Roman"/>
                <w:szCs w:val="24"/>
                <w:lang w:val="en-US"/>
              </w:rPr>
              <w:t>Dry</w:t>
            </w:r>
            <w:r w:rsidRPr="00015EEE">
              <w:rPr>
                <w:rFonts w:cs="Times New Roman"/>
                <w:szCs w:val="24"/>
              </w:rPr>
              <w:t xml:space="preserve"> </w:t>
            </w:r>
            <w:r w:rsidRPr="00015EEE">
              <w:rPr>
                <w:rFonts w:cs="Times New Roman"/>
                <w:szCs w:val="24"/>
                <w:lang w:val="en-US"/>
              </w:rPr>
              <w:t>Contact</w:t>
            </w:r>
            <w:r w:rsidRPr="00015EEE">
              <w:rPr>
                <w:rFonts w:cs="Times New Roman"/>
                <w:szCs w:val="24"/>
              </w:rPr>
              <w:t xml:space="preserve"> (24</w:t>
            </w:r>
            <w:r w:rsidRPr="00015EEE">
              <w:rPr>
                <w:rFonts w:cs="Times New Roman"/>
                <w:szCs w:val="24"/>
                <w:lang w:val="en-US"/>
              </w:rPr>
              <w:t>V</w:t>
            </w:r>
            <w:r w:rsidRPr="00015EEE">
              <w:rPr>
                <w:rFonts w:cs="Times New Roman"/>
                <w:szCs w:val="24"/>
              </w:rPr>
              <w:t xml:space="preserve"> </w:t>
            </w:r>
            <w:r w:rsidRPr="00015EEE">
              <w:rPr>
                <w:rFonts w:cs="Times New Roman"/>
                <w:szCs w:val="24"/>
                <w:lang w:val="en-US"/>
              </w:rPr>
              <w:t>DC</w:t>
            </w:r>
            <w:r w:rsidRPr="00015EEE">
              <w:rPr>
                <w:rFonts w:cs="Times New Roman"/>
                <w:szCs w:val="24"/>
              </w:rPr>
              <w:t>) – «</w:t>
            </w:r>
            <w:r>
              <w:rPr>
                <w:rFonts w:cs="Times New Roman"/>
                <w:szCs w:val="24"/>
              </w:rPr>
              <w:t>сухой</w:t>
            </w:r>
            <w:r w:rsidRPr="00015EEE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>контакт» 24 В пост. тока,</w:t>
            </w:r>
          </w:p>
          <w:p w:rsidR="00872C68" w:rsidRDefault="00872C68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    </w:t>
            </w:r>
            <w:r w:rsidRPr="00015EEE">
              <w:rPr>
                <w:rFonts w:cs="Times New Roman"/>
                <w:szCs w:val="24"/>
                <w:lang w:val="en-US"/>
              </w:rPr>
              <w:t>Dry</w:t>
            </w:r>
            <w:r w:rsidRPr="00015EEE">
              <w:rPr>
                <w:rFonts w:cs="Times New Roman"/>
                <w:szCs w:val="24"/>
              </w:rPr>
              <w:t xml:space="preserve"> </w:t>
            </w:r>
            <w:r w:rsidRPr="00015EEE">
              <w:rPr>
                <w:rFonts w:cs="Times New Roman"/>
                <w:szCs w:val="24"/>
                <w:lang w:val="en-US"/>
              </w:rPr>
              <w:t>Contact</w:t>
            </w:r>
            <w:r w:rsidRPr="00015EEE">
              <w:rPr>
                <w:rFonts w:cs="Times New Roman"/>
                <w:szCs w:val="24"/>
              </w:rPr>
              <w:t xml:space="preserve"> (</w:t>
            </w:r>
            <w:r w:rsidRPr="00872C68">
              <w:rPr>
                <w:rFonts w:cs="Times New Roman"/>
                <w:color w:val="000000"/>
                <w:szCs w:val="24"/>
              </w:rPr>
              <w:t>220V AC</w:t>
            </w:r>
            <w:r w:rsidRPr="00015EEE">
              <w:rPr>
                <w:rFonts w:cs="Times New Roman"/>
                <w:szCs w:val="24"/>
              </w:rPr>
              <w:t>) – «</w:t>
            </w:r>
            <w:r>
              <w:rPr>
                <w:rFonts w:cs="Times New Roman"/>
                <w:szCs w:val="24"/>
              </w:rPr>
              <w:t>сухой</w:t>
            </w:r>
            <w:r w:rsidRPr="00015EEE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 xml:space="preserve">контакт» 220 В </w:t>
            </w:r>
            <w:proofErr w:type="spellStart"/>
            <w:r>
              <w:rPr>
                <w:rFonts w:cs="Times New Roman"/>
                <w:szCs w:val="24"/>
              </w:rPr>
              <w:t>перем</w:t>
            </w:r>
            <w:proofErr w:type="spellEnd"/>
            <w:r>
              <w:rPr>
                <w:rFonts w:cs="Times New Roman"/>
                <w:szCs w:val="24"/>
              </w:rPr>
              <w:t>. тока,</w:t>
            </w:r>
          </w:p>
          <w:p w:rsidR="00872C68" w:rsidRPr="00872C68" w:rsidRDefault="00872C68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 w:rsidRPr="00872C68">
              <w:rPr>
                <w:rFonts w:cs="Times New Roman"/>
                <w:szCs w:val="24"/>
              </w:rPr>
              <w:t xml:space="preserve">    </w:t>
            </w:r>
            <w:proofErr w:type="spellStart"/>
            <w:r w:rsidRPr="00872C68">
              <w:rPr>
                <w:rFonts w:cs="Times New Roman"/>
                <w:color w:val="000000"/>
                <w:szCs w:val="24"/>
              </w:rPr>
              <w:t>Exi</w:t>
            </w:r>
            <w:proofErr w:type="spellEnd"/>
            <w:r w:rsidRPr="00872C68">
              <w:rPr>
                <w:rFonts w:cs="Times New Roman"/>
                <w:color w:val="000000"/>
                <w:szCs w:val="24"/>
              </w:rPr>
              <w:t xml:space="preserve"> (24V DC)</w:t>
            </w:r>
            <w:r>
              <w:rPr>
                <w:rFonts w:cs="Times New Roman"/>
                <w:color w:val="000000"/>
                <w:szCs w:val="24"/>
              </w:rPr>
              <w:t xml:space="preserve"> </w:t>
            </w:r>
            <w:r w:rsidRPr="00015EEE">
              <w:rPr>
                <w:rFonts w:cs="Times New Roman"/>
                <w:szCs w:val="24"/>
              </w:rPr>
              <w:t>–</w:t>
            </w:r>
            <w:r>
              <w:rPr>
                <w:rFonts w:cs="Times New Roman"/>
                <w:szCs w:val="24"/>
              </w:rPr>
              <w:t xml:space="preserve"> дискретный </w:t>
            </w:r>
            <w:r w:rsidRPr="00872C68">
              <w:rPr>
                <w:rFonts w:cs="Times New Roman"/>
                <w:szCs w:val="24"/>
              </w:rPr>
              <w:t>в</w:t>
            </w:r>
            <w:r>
              <w:rPr>
                <w:rFonts w:cs="Times New Roman"/>
                <w:szCs w:val="24"/>
              </w:rPr>
              <w:t>ы</w:t>
            </w:r>
            <w:r w:rsidRPr="00872C68">
              <w:rPr>
                <w:rFonts w:cs="Times New Roman"/>
                <w:szCs w:val="24"/>
              </w:rPr>
              <w:t>ходной</w:t>
            </w:r>
            <w:r w:rsidRPr="00872C68">
              <w:rPr>
                <w:rFonts w:cs="Times New Roman"/>
                <w:color w:val="FF0000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>сигнал</w:t>
            </w:r>
            <w:r w:rsidR="0058452F">
              <w:rPr>
                <w:rFonts w:cs="Times New Roman"/>
                <w:szCs w:val="24"/>
              </w:rPr>
              <w:t xml:space="preserve"> 24 В пост</w:t>
            </w:r>
            <w:proofErr w:type="gramStart"/>
            <w:r w:rsidR="0058452F">
              <w:rPr>
                <w:rFonts w:cs="Times New Roman"/>
                <w:szCs w:val="24"/>
              </w:rPr>
              <w:t>.</w:t>
            </w:r>
            <w:proofErr w:type="gramEnd"/>
            <w:r w:rsidR="0058452F">
              <w:rPr>
                <w:rFonts w:cs="Times New Roman"/>
                <w:szCs w:val="24"/>
              </w:rPr>
              <w:t xml:space="preserve"> </w:t>
            </w:r>
            <w:proofErr w:type="gramStart"/>
            <w:r w:rsidR="0058452F">
              <w:rPr>
                <w:rFonts w:cs="Times New Roman"/>
                <w:szCs w:val="24"/>
              </w:rPr>
              <w:t>т</w:t>
            </w:r>
            <w:proofErr w:type="gramEnd"/>
            <w:r w:rsidR="0058452F">
              <w:rPr>
                <w:rFonts w:cs="Times New Roman"/>
                <w:szCs w:val="24"/>
              </w:rPr>
              <w:t>ока,</w:t>
            </w:r>
            <w:r>
              <w:rPr>
                <w:rFonts w:cs="Times New Roman"/>
                <w:szCs w:val="24"/>
              </w:rPr>
              <w:t xml:space="preserve"> искробезопасный,</w:t>
            </w:r>
          </w:p>
          <w:p w:rsidR="00015EEE" w:rsidRPr="00015EEE" w:rsidRDefault="00015EEE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    </w:t>
            </w:r>
            <w:proofErr w:type="spellStart"/>
            <w:r w:rsidRPr="00015EEE">
              <w:rPr>
                <w:rFonts w:cs="Times New Roman"/>
                <w:szCs w:val="24"/>
              </w:rPr>
              <w:t>Namur</w:t>
            </w:r>
            <w:proofErr w:type="spellEnd"/>
            <w:r w:rsidRPr="00015EEE">
              <w:rPr>
                <w:rFonts w:cs="Times New Roman"/>
                <w:szCs w:val="24"/>
              </w:rPr>
              <w:t xml:space="preserve"> IS</w:t>
            </w:r>
            <w:r>
              <w:rPr>
                <w:rFonts w:cs="Times New Roman"/>
                <w:szCs w:val="24"/>
              </w:rPr>
              <w:t xml:space="preserve"> </w:t>
            </w:r>
            <w:r w:rsidRPr="00015EEE">
              <w:rPr>
                <w:rFonts w:cs="Times New Roman"/>
                <w:szCs w:val="24"/>
              </w:rPr>
              <w:t>–</w:t>
            </w:r>
            <w:r>
              <w:rPr>
                <w:rFonts w:cs="Times New Roman"/>
                <w:szCs w:val="24"/>
              </w:rPr>
              <w:t xml:space="preserve"> дискретный </w:t>
            </w:r>
            <w:r w:rsidR="00872C68" w:rsidRPr="00872C68">
              <w:rPr>
                <w:rFonts w:cs="Times New Roman"/>
                <w:szCs w:val="24"/>
              </w:rPr>
              <w:t>входной</w:t>
            </w:r>
            <w:r w:rsidR="00872C68" w:rsidRPr="00872C68">
              <w:rPr>
                <w:rFonts w:cs="Times New Roman"/>
                <w:color w:val="FF0000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 xml:space="preserve">сигнал стандарта </w:t>
            </w:r>
            <w:r>
              <w:rPr>
                <w:rFonts w:cs="Times New Roman"/>
                <w:szCs w:val="24"/>
                <w:lang w:val="en-US"/>
              </w:rPr>
              <w:t>NAMUR</w:t>
            </w:r>
            <w:r>
              <w:rPr>
                <w:rFonts w:cs="Times New Roman"/>
                <w:szCs w:val="24"/>
              </w:rPr>
              <w:t>.</w:t>
            </w:r>
          </w:p>
          <w:p w:rsidR="00C04371" w:rsidRPr="00015EEE" w:rsidRDefault="00C04371" w:rsidP="0091059F">
            <w:pPr>
              <w:ind w:left="426"/>
              <w:jc w:val="both"/>
              <w:rPr>
                <w:rFonts w:cs="Times New Roman"/>
                <w:szCs w:val="24"/>
              </w:rPr>
            </w:pPr>
          </w:p>
          <w:p w:rsidR="00C04371" w:rsidRPr="002007FD" w:rsidRDefault="00C04371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b/>
                <w:szCs w:val="24"/>
              </w:rPr>
              <w:t>-</w:t>
            </w:r>
            <w:r w:rsidRPr="002007FD">
              <w:rPr>
                <w:rFonts w:cs="Times New Roman"/>
                <w:szCs w:val="24"/>
              </w:rPr>
              <w:t xml:space="preserve"> </w:t>
            </w:r>
            <w:r w:rsidRPr="002007FD">
              <w:rPr>
                <w:rFonts w:cs="Times New Roman"/>
                <w:b/>
                <w:szCs w:val="24"/>
              </w:rPr>
              <w:t xml:space="preserve">Диапазон шкалы </w:t>
            </w:r>
            <w:r w:rsidRPr="002007FD">
              <w:rPr>
                <w:rFonts w:cs="Times New Roman"/>
                <w:szCs w:val="24"/>
              </w:rPr>
              <w:t xml:space="preserve">– Для аналоговых сигналов приведены значения, соответствующие </w:t>
            </w:r>
            <w:proofErr w:type="spellStart"/>
            <w:r w:rsidRPr="002007FD">
              <w:rPr>
                <w:rFonts w:cs="Times New Roman"/>
                <w:szCs w:val="24"/>
              </w:rPr>
              <w:t>min</w:t>
            </w:r>
            <w:proofErr w:type="spellEnd"/>
            <w:r w:rsidRPr="002007FD">
              <w:rPr>
                <w:rFonts w:cs="Times New Roman"/>
                <w:szCs w:val="24"/>
              </w:rPr>
              <w:t xml:space="preserve"> и </w:t>
            </w:r>
            <w:proofErr w:type="spellStart"/>
            <w:r w:rsidRPr="002007FD">
              <w:rPr>
                <w:rFonts w:cs="Times New Roman"/>
                <w:szCs w:val="24"/>
              </w:rPr>
              <w:t>max</w:t>
            </w:r>
            <w:proofErr w:type="spellEnd"/>
            <w:r w:rsidRPr="002007FD">
              <w:rPr>
                <w:rFonts w:cs="Times New Roman"/>
                <w:szCs w:val="24"/>
              </w:rPr>
              <w:t xml:space="preserve"> значениям выходного сигнала датчика (4-20</w:t>
            </w:r>
            <w:r w:rsidRPr="002007FD">
              <w:rPr>
                <w:rFonts w:cs="Times New Roman"/>
                <w:szCs w:val="24"/>
                <w:lang w:val="en-US"/>
              </w:rPr>
              <w:t>mA</w:t>
            </w:r>
            <w:r w:rsidRPr="002007FD">
              <w:rPr>
                <w:rFonts w:cs="Times New Roman"/>
                <w:szCs w:val="24"/>
              </w:rPr>
              <w:t>). Для дискретных сигналов – 0/1 на входе в систему (на модуле ввода/вывода);</w:t>
            </w:r>
          </w:p>
          <w:p w:rsidR="00C04371" w:rsidRPr="002007FD" w:rsidRDefault="00C04371" w:rsidP="0091059F">
            <w:pPr>
              <w:ind w:left="426"/>
              <w:jc w:val="both"/>
              <w:rPr>
                <w:rFonts w:cs="Times New Roman"/>
                <w:szCs w:val="24"/>
              </w:rPr>
            </w:pPr>
          </w:p>
          <w:p w:rsidR="00C04371" w:rsidRPr="002007FD" w:rsidRDefault="00C04371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b/>
                <w:szCs w:val="24"/>
              </w:rPr>
              <w:t xml:space="preserve">- Ед. </w:t>
            </w:r>
            <w:proofErr w:type="spellStart"/>
            <w:r w:rsidRPr="002007FD">
              <w:rPr>
                <w:rFonts w:cs="Times New Roman"/>
                <w:b/>
                <w:szCs w:val="24"/>
              </w:rPr>
              <w:t>измер</w:t>
            </w:r>
            <w:proofErr w:type="spellEnd"/>
            <w:r w:rsidRPr="002007FD">
              <w:rPr>
                <w:rFonts w:cs="Times New Roman"/>
                <w:szCs w:val="24"/>
              </w:rPr>
              <w:t>. – единица измерения для шкалы;</w:t>
            </w:r>
          </w:p>
          <w:p w:rsidR="00EF16AA" w:rsidRPr="002007FD" w:rsidRDefault="00EF16AA" w:rsidP="0091059F">
            <w:pPr>
              <w:ind w:left="426"/>
              <w:jc w:val="both"/>
              <w:rPr>
                <w:rFonts w:cs="Times New Roman"/>
                <w:szCs w:val="24"/>
              </w:rPr>
            </w:pPr>
          </w:p>
          <w:p w:rsidR="009E6F1D" w:rsidRPr="002007FD" w:rsidRDefault="009E6F1D" w:rsidP="0091059F">
            <w:pPr>
              <w:ind w:left="426"/>
              <w:jc w:val="both"/>
              <w:rPr>
                <w:rFonts w:cs="Times New Roman"/>
                <w:b/>
                <w:szCs w:val="24"/>
              </w:rPr>
            </w:pPr>
            <w:r w:rsidRPr="002007FD">
              <w:rPr>
                <w:rFonts w:cs="Times New Roman"/>
                <w:b/>
                <w:szCs w:val="24"/>
              </w:rPr>
              <w:t>- Тип клапана:</w:t>
            </w:r>
          </w:p>
          <w:p w:rsidR="009E6F1D" w:rsidRPr="002007FD" w:rsidRDefault="009E6F1D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</w:rPr>
              <w:t xml:space="preserve">    </w:t>
            </w:r>
            <w:r w:rsidRPr="002007FD">
              <w:rPr>
                <w:rFonts w:cs="Times New Roman"/>
                <w:szCs w:val="24"/>
                <w:lang w:val="en-US"/>
              </w:rPr>
              <w:t>FO</w:t>
            </w:r>
            <w:r w:rsidRPr="002007FD">
              <w:rPr>
                <w:rFonts w:cs="Times New Roman"/>
                <w:szCs w:val="24"/>
              </w:rPr>
              <w:t xml:space="preserve"> – нормально открытый – при отсутствии воздуха/сигнала открывается </w:t>
            </w:r>
            <w:r w:rsidR="00C04371" w:rsidRPr="002007FD">
              <w:rPr>
                <w:rFonts w:cs="Times New Roman"/>
                <w:szCs w:val="24"/>
              </w:rPr>
              <w:t>(«воздух закрывает»),</w:t>
            </w:r>
          </w:p>
          <w:p w:rsidR="009E6F1D" w:rsidRPr="002007FD" w:rsidRDefault="009E6F1D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</w:rPr>
              <w:t xml:space="preserve">    </w:t>
            </w:r>
            <w:r w:rsidR="007E18DD" w:rsidRPr="002007FD">
              <w:rPr>
                <w:rFonts w:cs="Times New Roman"/>
                <w:szCs w:val="24"/>
                <w:lang w:val="en-US"/>
              </w:rPr>
              <w:t>FC</w:t>
            </w:r>
            <w:r w:rsidRPr="002007FD">
              <w:rPr>
                <w:rFonts w:cs="Times New Roman"/>
                <w:szCs w:val="24"/>
              </w:rPr>
              <w:t xml:space="preserve"> – нормально закрытый – при отсутствии воздуха/сигнала закрывается </w:t>
            </w:r>
            <w:r w:rsidR="00C04371" w:rsidRPr="002007FD">
              <w:rPr>
                <w:rFonts w:cs="Times New Roman"/>
                <w:szCs w:val="24"/>
              </w:rPr>
              <w:t>(«воздух открывает»),</w:t>
            </w:r>
          </w:p>
          <w:p w:rsidR="009E6F1D" w:rsidRPr="002007FD" w:rsidRDefault="009E6F1D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</w:rPr>
              <w:t xml:space="preserve">    FL – при отсутствии воздуха/сигнала остается в последнем положении;</w:t>
            </w:r>
          </w:p>
          <w:p w:rsidR="00EF16AA" w:rsidRPr="002007FD" w:rsidRDefault="00EF16AA" w:rsidP="003B7A62">
            <w:pPr>
              <w:rPr>
                <w:rFonts w:cs="Times New Roman"/>
                <w:szCs w:val="24"/>
              </w:rPr>
            </w:pPr>
          </w:p>
          <w:p w:rsidR="009E6F1D" w:rsidRPr="002007FD" w:rsidRDefault="009E6F1D" w:rsidP="0091059F">
            <w:pPr>
              <w:ind w:left="426"/>
              <w:jc w:val="both"/>
              <w:rPr>
                <w:rFonts w:cs="Times New Roman"/>
                <w:b/>
                <w:szCs w:val="24"/>
              </w:rPr>
            </w:pPr>
            <w:r w:rsidRPr="002007FD">
              <w:rPr>
                <w:rFonts w:cs="Times New Roman"/>
                <w:b/>
                <w:szCs w:val="24"/>
              </w:rPr>
              <w:t>- Сигнализация:</w:t>
            </w:r>
          </w:p>
          <w:p w:rsidR="00EF16AA" w:rsidRPr="002007FD" w:rsidRDefault="00EF16AA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b/>
                <w:szCs w:val="24"/>
              </w:rPr>
              <w:lastRenderedPageBreak/>
              <w:t xml:space="preserve">   </w:t>
            </w:r>
            <w:r w:rsidR="00C9787B" w:rsidRPr="002007FD">
              <w:rPr>
                <w:rFonts w:cs="Times New Roman"/>
                <w:szCs w:val="24"/>
                <w:lang w:val="en-US"/>
              </w:rPr>
              <w:t>LL</w:t>
            </w:r>
            <w:r w:rsidRPr="002007FD">
              <w:rPr>
                <w:rFonts w:cs="Times New Roman"/>
                <w:szCs w:val="24"/>
              </w:rPr>
              <w:t xml:space="preserve"> – нижняя </w:t>
            </w:r>
            <w:r w:rsidR="009E6F1D" w:rsidRPr="002007FD">
              <w:rPr>
                <w:rFonts w:cs="Times New Roman"/>
                <w:szCs w:val="24"/>
              </w:rPr>
              <w:t>блокировочная граница</w:t>
            </w:r>
            <w:r w:rsidR="00C04371" w:rsidRPr="002007FD">
              <w:rPr>
                <w:rFonts w:cs="Times New Roman"/>
                <w:szCs w:val="24"/>
              </w:rPr>
              <w:t>,</w:t>
            </w:r>
          </w:p>
          <w:p w:rsidR="009E6F1D" w:rsidRPr="002007FD" w:rsidRDefault="00C9787B" w:rsidP="0091059F">
            <w:pPr>
              <w:ind w:left="601"/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  <w:lang w:val="en-US"/>
              </w:rPr>
              <w:t>L</w:t>
            </w:r>
            <w:r w:rsidR="009E6F1D" w:rsidRPr="002007FD">
              <w:rPr>
                <w:rFonts w:cs="Times New Roman"/>
                <w:szCs w:val="24"/>
              </w:rPr>
              <w:t xml:space="preserve"> – нижняя аварийная граница</w:t>
            </w:r>
            <w:r w:rsidR="00C04371" w:rsidRPr="002007FD">
              <w:rPr>
                <w:rFonts w:cs="Times New Roman"/>
                <w:szCs w:val="24"/>
              </w:rPr>
              <w:t>,</w:t>
            </w:r>
          </w:p>
          <w:p w:rsidR="00C04371" w:rsidRPr="002007FD" w:rsidRDefault="00C04371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b/>
                <w:szCs w:val="24"/>
              </w:rPr>
              <w:t xml:space="preserve">   </w:t>
            </w:r>
            <w:r w:rsidR="00C9787B" w:rsidRPr="002007FD">
              <w:rPr>
                <w:rFonts w:cs="Times New Roman"/>
                <w:szCs w:val="24"/>
                <w:lang w:val="en-US"/>
              </w:rPr>
              <w:t>H</w:t>
            </w:r>
            <w:r w:rsidRPr="002007FD">
              <w:rPr>
                <w:rFonts w:cs="Times New Roman"/>
                <w:szCs w:val="24"/>
              </w:rPr>
              <w:t xml:space="preserve"> – верхняя аварийная граница,</w:t>
            </w:r>
          </w:p>
          <w:p w:rsidR="00C04371" w:rsidRPr="002007FD" w:rsidRDefault="00C9787B" w:rsidP="0091059F">
            <w:pPr>
              <w:ind w:left="601"/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  <w:lang w:val="en-US"/>
              </w:rPr>
              <w:t>HH</w:t>
            </w:r>
            <w:r w:rsidR="00C04371" w:rsidRPr="002007FD">
              <w:rPr>
                <w:rFonts w:cs="Times New Roman"/>
                <w:szCs w:val="24"/>
              </w:rPr>
              <w:t xml:space="preserve"> – верхняя блокировочная граница;</w:t>
            </w:r>
          </w:p>
          <w:p w:rsidR="00C04371" w:rsidRPr="002007FD" w:rsidRDefault="00C04371" w:rsidP="0091059F">
            <w:pPr>
              <w:ind w:left="601"/>
              <w:jc w:val="both"/>
              <w:rPr>
                <w:rFonts w:cs="Times New Roman"/>
                <w:szCs w:val="24"/>
              </w:rPr>
            </w:pPr>
          </w:p>
          <w:p w:rsidR="00C04371" w:rsidRPr="002007FD" w:rsidRDefault="00C04371" w:rsidP="0091059F">
            <w:pPr>
              <w:ind w:left="426"/>
              <w:jc w:val="both"/>
              <w:rPr>
                <w:rFonts w:cs="Times New Roman"/>
                <w:b/>
                <w:szCs w:val="24"/>
              </w:rPr>
            </w:pPr>
            <w:r w:rsidRPr="002007FD">
              <w:rPr>
                <w:rFonts w:cs="Times New Roman"/>
                <w:b/>
                <w:szCs w:val="24"/>
              </w:rPr>
              <w:t>- Блокировка:</w:t>
            </w:r>
          </w:p>
          <w:p w:rsidR="00C04371" w:rsidRPr="002007FD" w:rsidRDefault="00C04371" w:rsidP="0091059F">
            <w:pPr>
              <w:ind w:left="426"/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b/>
                <w:szCs w:val="24"/>
              </w:rPr>
              <w:t xml:space="preserve">   </w:t>
            </w:r>
            <w:r w:rsidR="00C9787B" w:rsidRPr="002007FD">
              <w:rPr>
                <w:rFonts w:cs="Times New Roman"/>
                <w:szCs w:val="24"/>
                <w:lang w:val="en-US"/>
              </w:rPr>
              <w:t>LL</w:t>
            </w:r>
            <w:r w:rsidRPr="002007FD">
              <w:rPr>
                <w:rFonts w:cs="Times New Roman"/>
                <w:szCs w:val="24"/>
              </w:rPr>
              <w:t xml:space="preserve"> – нижняя блокировочная граница,</w:t>
            </w:r>
          </w:p>
          <w:p w:rsidR="00C04371" w:rsidRPr="002007FD" w:rsidRDefault="00C9787B" w:rsidP="00C9787B">
            <w:pPr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</w:rPr>
              <w:t xml:space="preserve">          </w:t>
            </w:r>
            <w:r w:rsidRPr="002007FD">
              <w:rPr>
                <w:rFonts w:cs="Times New Roman"/>
                <w:szCs w:val="24"/>
                <w:lang w:val="en-US"/>
              </w:rPr>
              <w:t>HH</w:t>
            </w:r>
            <w:r w:rsidR="00C04371" w:rsidRPr="002007FD">
              <w:rPr>
                <w:rFonts w:cs="Times New Roman"/>
                <w:szCs w:val="24"/>
              </w:rPr>
              <w:t xml:space="preserve"> – верхняя блокировочная граница;</w:t>
            </w:r>
          </w:p>
          <w:p w:rsidR="00C04371" w:rsidRPr="002007FD" w:rsidRDefault="00C04371" w:rsidP="0091059F">
            <w:pPr>
              <w:ind w:left="601"/>
              <w:jc w:val="both"/>
              <w:rPr>
                <w:rFonts w:cs="Times New Roman"/>
                <w:szCs w:val="24"/>
              </w:rPr>
            </w:pPr>
          </w:p>
          <w:p w:rsidR="003F0D47" w:rsidRPr="002007FD" w:rsidRDefault="003F0D47" w:rsidP="0091059F">
            <w:pPr>
              <w:ind w:left="601"/>
              <w:rPr>
                <w:rFonts w:cs="Times New Roman"/>
                <w:szCs w:val="24"/>
              </w:rPr>
            </w:pPr>
          </w:p>
        </w:tc>
        <w:tc>
          <w:tcPr>
            <w:tcW w:w="11645" w:type="dxa"/>
            <w:shd w:val="clear" w:color="auto" w:fill="auto"/>
          </w:tcPr>
          <w:p w:rsidR="00211207" w:rsidRPr="002007FD" w:rsidRDefault="00211207" w:rsidP="0091059F">
            <w:pPr>
              <w:ind w:left="426"/>
              <w:jc w:val="both"/>
              <w:outlineLvl w:val="0"/>
              <w:rPr>
                <w:rFonts w:cs="Times New Roman"/>
                <w:szCs w:val="24"/>
              </w:rPr>
            </w:pPr>
          </w:p>
          <w:p w:rsidR="00211207" w:rsidRPr="002007FD" w:rsidRDefault="00211207" w:rsidP="0091059F">
            <w:pPr>
              <w:ind w:left="426"/>
              <w:jc w:val="both"/>
              <w:outlineLvl w:val="0"/>
              <w:rPr>
                <w:rFonts w:cs="Times New Roman"/>
                <w:szCs w:val="24"/>
              </w:rPr>
            </w:pPr>
          </w:p>
          <w:p w:rsidR="00211207" w:rsidRPr="002007FD" w:rsidRDefault="00211207" w:rsidP="0091059F">
            <w:pPr>
              <w:ind w:left="426"/>
              <w:jc w:val="both"/>
              <w:outlineLvl w:val="0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</w:rPr>
              <w:t>2. Указания.</w:t>
            </w:r>
          </w:p>
          <w:p w:rsidR="00211207" w:rsidRPr="002007FD" w:rsidRDefault="00211207" w:rsidP="0091059F">
            <w:pPr>
              <w:ind w:left="426"/>
              <w:jc w:val="both"/>
              <w:rPr>
                <w:rFonts w:cs="Times New Roman"/>
                <w:szCs w:val="24"/>
              </w:rPr>
            </w:pPr>
          </w:p>
          <w:p w:rsidR="00211207" w:rsidRPr="002007FD" w:rsidRDefault="00211207" w:rsidP="0091059F">
            <w:pPr>
              <w:ind w:left="426" w:firstLine="283"/>
              <w:jc w:val="both"/>
              <w:outlineLvl w:val="0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</w:rPr>
              <w:t>2.1. Индикация на станции оператора.</w:t>
            </w:r>
          </w:p>
          <w:p w:rsidR="00211207" w:rsidRPr="002007FD" w:rsidRDefault="00211207" w:rsidP="0091059F">
            <w:pPr>
              <w:numPr>
                <w:ilvl w:val="0"/>
                <w:numId w:val="21"/>
              </w:numPr>
              <w:jc w:val="both"/>
              <w:rPr>
                <w:rFonts w:cs="Times New Roman"/>
                <w:szCs w:val="24"/>
              </w:rPr>
            </w:pPr>
            <w:r w:rsidRPr="002007FD">
              <w:rPr>
                <w:rFonts w:cs="Times New Roman"/>
                <w:szCs w:val="24"/>
              </w:rPr>
              <w:t>Индикацию предусмотреть для всех параметров таблицы обработки параметров.</w:t>
            </w:r>
          </w:p>
          <w:p w:rsidR="00211207" w:rsidRPr="002007FD" w:rsidRDefault="00211207" w:rsidP="0091059F">
            <w:pPr>
              <w:pStyle w:val="ac"/>
              <w:numPr>
                <w:ilvl w:val="0"/>
                <w:numId w:val="21"/>
              </w:numPr>
              <w:rPr>
                <w:rFonts w:ascii="Times New Roman" w:hAnsi="Times New Roman" w:cs="Times New Roman"/>
                <w:szCs w:val="24"/>
                <w:lang w:val="ru-RU"/>
              </w:rPr>
            </w:pP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>Тренды предусмотреть для всех аналоговых параметров</w:t>
            </w:r>
          </w:p>
          <w:p w:rsidR="00211207" w:rsidRPr="002007FD" w:rsidRDefault="00211207" w:rsidP="0091059F">
            <w:pPr>
              <w:pStyle w:val="ac"/>
              <w:ind w:left="426" w:firstLine="283"/>
              <w:outlineLvl w:val="0"/>
              <w:rPr>
                <w:rFonts w:ascii="Times New Roman" w:hAnsi="Times New Roman" w:cs="Times New Roman"/>
                <w:szCs w:val="24"/>
                <w:lang w:val="ru-RU"/>
              </w:rPr>
            </w:pPr>
          </w:p>
          <w:p w:rsidR="00211207" w:rsidRPr="002007FD" w:rsidRDefault="00211207" w:rsidP="0091059F">
            <w:pPr>
              <w:pStyle w:val="ac"/>
              <w:ind w:left="426" w:firstLine="283"/>
              <w:outlineLvl w:val="0"/>
              <w:rPr>
                <w:rFonts w:ascii="Times New Roman" w:hAnsi="Times New Roman" w:cs="Times New Roman"/>
                <w:szCs w:val="24"/>
                <w:lang w:val="ru-RU"/>
              </w:rPr>
            </w:pP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>2.2. Сигнализация на станции оператора.</w:t>
            </w:r>
          </w:p>
          <w:p w:rsidR="00211207" w:rsidRPr="002007FD" w:rsidRDefault="00211207" w:rsidP="0091059F">
            <w:pPr>
              <w:pStyle w:val="ac"/>
              <w:numPr>
                <w:ilvl w:val="0"/>
                <w:numId w:val="22"/>
              </w:numPr>
              <w:outlineLvl w:val="0"/>
              <w:rPr>
                <w:rFonts w:ascii="Times New Roman" w:hAnsi="Times New Roman" w:cs="Times New Roman"/>
                <w:szCs w:val="24"/>
                <w:lang w:val="ru-RU"/>
              </w:rPr>
            </w:pP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Выполнить сигнализацию на станции оператора по значениям </w:t>
            </w:r>
            <w:r w:rsidR="00826A40" w:rsidRPr="002007FD">
              <w:rPr>
                <w:rFonts w:ascii="Times New Roman" w:hAnsi="Times New Roman" w:cs="Times New Roman"/>
                <w:szCs w:val="24"/>
              </w:rPr>
              <w:t>L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, </w:t>
            </w:r>
            <w:r w:rsidR="00826A40" w:rsidRPr="002007FD">
              <w:rPr>
                <w:rFonts w:ascii="Times New Roman" w:hAnsi="Times New Roman" w:cs="Times New Roman"/>
                <w:szCs w:val="24"/>
              </w:rPr>
              <w:t>H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, </w:t>
            </w:r>
            <w:r w:rsidR="00826A40" w:rsidRPr="002007FD">
              <w:rPr>
                <w:rFonts w:ascii="Times New Roman" w:hAnsi="Times New Roman" w:cs="Times New Roman"/>
                <w:szCs w:val="24"/>
              </w:rPr>
              <w:t>LL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, </w:t>
            </w:r>
            <w:r w:rsidR="00826A40" w:rsidRPr="002007FD">
              <w:rPr>
                <w:rFonts w:ascii="Times New Roman" w:hAnsi="Times New Roman" w:cs="Times New Roman"/>
                <w:szCs w:val="24"/>
              </w:rPr>
              <w:t>HH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 зоны «Сигнализация»;</w:t>
            </w:r>
          </w:p>
          <w:p w:rsidR="00211207" w:rsidRPr="002007FD" w:rsidRDefault="00C46CEE" w:rsidP="0091059F">
            <w:pPr>
              <w:pStyle w:val="ac"/>
              <w:numPr>
                <w:ilvl w:val="0"/>
                <w:numId w:val="22"/>
              </w:numPr>
              <w:outlineLvl w:val="0"/>
              <w:rPr>
                <w:rFonts w:ascii="Times New Roman" w:hAnsi="Times New Roman" w:cs="Times New Roman"/>
                <w:szCs w:val="24"/>
                <w:lang w:val="ru-RU"/>
              </w:rPr>
            </w:pP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>С</w:t>
            </w:r>
            <w:r w:rsidR="00211207"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игнализация 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останова </w:t>
            </w:r>
            <w:r w:rsidR="00211207" w:rsidRPr="002007FD">
              <w:rPr>
                <w:rFonts w:ascii="Times New Roman" w:hAnsi="Times New Roman" w:cs="Times New Roman"/>
                <w:szCs w:val="24"/>
                <w:lang w:val="ru-RU"/>
              </w:rPr>
              <w:t>насос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>ов и другого электрооборудования</w:t>
            </w:r>
            <w:r w:rsidR="00211207"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 должна сниматься в момент квитиров</w:t>
            </w:r>
            <w:r w:rsidR="00211207" w:rsidRPr="002007FD">
              <w:rPr>
                <w:rFonts w:ascii="Times New Roman" w:hAnsi="Times New Roman" w:cs="Times New Roman"/>
                <w:szCs w:val="24"/>
                <w:lang w:val="ru-RU"/>
              </w:rPr>
              <w:t>а</w:t>
            </w:r>
            <w:r w:rsidR="00211207"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ния этой сигнализации (выключить звук, моргание и красный цвет). Состояние 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>электрооборудования</w:t>
            </w:r>
            <w:r w:rsidR="00211207"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 "Выключен" отражать после квитирования серым цветом</w:t>
            </w:r>
          </w:p>
          <w:p w:rsidR="00211207" w:rsidRPr="002007FD" w:rsidRDefault="00211207" w:rsidP="0091059F">
            <w:pPr>
              <w:pStyle w:val="ac"/>
              <w:ind w:left="426"/>
              <w:rPr>
                <w:rFonts w:ascii="Times New Roman" w:hAnsi="Times New Roman" w:cs="Times New Roman"/>
                <w:szCs w:val="24"/>
                <w:lang w:val="ru-RU"/>
              </w:rPr>
            </w:pP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    </w:t>
            </w:r>
          </w:p>
          <w:p w:rsidR="00211207" w:rsidRPr="002007FD" w:rsidRDefault="00211207" w:rsidP="0091059F">
            <w:pPr>
              <w:pStyle w:val="ac"/>
              <w:ind w:left="426" w:firstLine="283"/>
              <w:outlineLvl w:val="0"/>
              <w:rPr>
                <w:rFonts w:ascii="Times New Roman" w:hAnsi="Times New Roman" w:cs="Times New Roman"/>
                <w:szCs w:val="24"/>
                <w:lang w:val="ru-RU"/>
              </w:rPr>
            </w:pP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>2.3. Блокировка.</w:t>
            </w:r>
          </w:p>
          <w:p w:rsidR="00211207" w:rsidRPr="002007FD" w:rsidRDefault="00211207" w:rsidP="0091059F">
            <w:pPr>
              <w:pStyle w:val="ac"/>
              <w:numPr>
                <w:ilvl w:val="0"/>
                <w:numId w:val="23"/>
              </w:numPr>
              <w:rPr>
                <w:rFonts w:ascii="Times New Roman" w:hAnsi="Times New Roman" w:cs="Times New Roman"/>
                <w:szCs w:val="24"/>
                <w:lang w:val="ru-RU"/>
              </w:rPr>
            </w:pP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>При наличии значений в зоне «Блокировка» выполнить блокировку по данному параметру в соотве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>т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ствии с указанными значениями в столбцах </w:t>
            </w:r>
            <w:r w:rsidR="00826A40" w:rsidRPr="002007FD">
              <w:rPr>
                <w:rFonts w:ascii="Times New Roman" w:hAnsi="Times New Roman" w:cs="Times New Roman"/>
                <w:szCs w:val="24"/>
              </w:rPr>
              <w:t>LL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 и </w:t>
            </w:r>
            <w:r w:rsidR="00826A40" w:rsidRPr="002007FD">
              <w:rPr>
                <w:rFonts w:ascii="Times New Roman" w:hAnsi="Times New Roman" w:cs="Times New Roman"/>
                <w:szCs w:val="24"/>
              </w:rPr>
              <w:t>HH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 зоны «Блокировка». </w:t>
            </w:r>
          </w:p>
          <w:p w:rsidR="00211207" w:rsidRPr="002007FD" w:rsidRDefault="00211207" w:rsidP="0091059F">
            <w:pPr>
              <w:pStyle w:val="ac"/>
              <w:numPr>
                <w:ilvl w:val="0"/>
                <w:numId w:val="23"/>
              </w:numPr>
              <w:rPr>
                <w:rFonts w:ascii="Times New Roman" w:hAnsi="Times New Roman" w:cs="Times New Roman"/>
                <w:szCs w:val="24"/>
                <w:lang w:val="ru-RU"/>
              </w:rPr>
            </w:pP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>Для всех блокировочных параметров предусмотреть ключи отключения блокировки и индикацию сост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>о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>яния блокировки.</w:t>
            </w:r>
          </w:p>
          <w:p w:rsidR="00211207" w:rsidRPr="002007FD" w:rsidRDefault="00211207" w:rsidP="0091059F">
            <w:pPr>
              <w:pStyle w:val="ac"/>
              <w:ind w:left="426" w:firstLine="283"/>
              <w:rPr>
                <w:rFonts w:ascii="Times New Roman" w:hAnsi="Times New Roman" w:cs="Times New Roman"/>
                <w:szCs w:val="24"/>
                <w:lang w:val="ru-RU"/>
              </w:rPr>
            </w:pPr>
          </w:p>
          <w:p w:rsidR="00211207" w:rsidRPr="002007FD" w:rsidRDefault="00211207" w:rsidP="0091059F">
            <w:pPr>
              <w:pStyle w:val="ac"/>
              <w:ind w:left="426" w:firstLine="283"/>
              <w:rPr>
                <w:rFonts w:ascii="Times New Roman" w:hAnsi="Times New Roman" w:cs="Times New Roman"/>
                <w:szCs w:val="24"/>
                <w:lang w:val="ru-RU"/>
              </w:rPr>
            </w:pP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>2.4. Для всех исполнительных механизмов</w:t>
            </w:r>
            <w:r w:rsidR="001B09B6" w:rsidRPr="002007FD">
              <w:rPr>
                <w:rFonts w:ascii="Times New Roman" w:hAnsi="Times New Roman" w:cs="Times New Roman"/>
                <w:szCs w:val="24"/>
                <w:lang w:val="ru-RU"/>
              </w:rPr>
              <w:t>,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 </w:t>
            </w:r>
            <w:r w:rsidR="001B09B6"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насосов и </w:t>
            </w:r>
            <w:proofErr w:type="gramStart"/>
            <w:r w:rsidR="001B09B6" w:rsidRPr="002007FD">
              <w:rPr>
                <w:rFonts w:ascii="Times New Roman" w:hAnsi="Times New Roman" w:cs="Times New Roman"/>
                <w:szCs w:val="24"/>
                <w:lang w:val="ru-RU"/>
              </w:rPr>
              <w:t>другого</w:t>
            </w:r>
            <w:proofErr w:type="gramEnd"/>
            <w:r w:rsidR="001B09B6"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 электрооборудование выполнить 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>дистанционное управление</w:t>
            </w:r>
            <w:r w:rsidR="00894553"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. 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 </w:t>
            </w:r>
            <w:r w:rsidR="00894553" w:rsidRPr="002007FD">
              <w:rPr>
                <w:rFonts w:ascii="Times New Roman" w:hAnsi="Times New Roman" w:cs="Times New Roman"/>
                <w:szCs w:val="24"/>
                <w:lang w:val="ru-RU"/>
              </w:rPr>
              <w:t>П</w:t>
            </w: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>редусмотреть панели управления со станции оператора.</w:t>
            </w:r>
          </w:p>
          <w:p w:rsidR="00211207" w:rsidRPr="002007FD" w:rsidRDefault="00211207" w:rsidP="0091059F">
            <w:pPr>
              <w:pStyle w:val="ac"/>
              <w:ind w:left="426"/>
              <w:rPr>
                <w:rFonts w:ascii="Times New Roman" w:hAnsi="Times New Roman" w:cs="Times New Roman"/>
                <w:szCs w:val="24"/>
                <w:lang w:val="ru-RU"/>
              </w:rPr>
            </w:pPr>
          </w:p>
          <w:p w:rsidR="00EF16AA" w:rsidRPr="002007FD" w:rsidRDefault="00211207" w:rsidP="0091059F">
            <w:pPr>
              <w:pStyle w:val="ac"/>
              <w:ind w:left="426" w:firstLine="283"/>
              <w:rPr>
                <w:rFonts w:ascii="Times New Roman" w:hAnsi="Times New Roman" w:cs="Times New Roman"/>
                <w:szCs w:val="24"/>
                <w:lang w:val="ru-RU"/>
              </w:rPr>
            </w:pPr>
            <w:r w:rsidRPr="002007FD">
              <w:rPr>
                <w:rFonts w:ascii="Times New Roman" w:hAnsi="Times New Roman" w:cs="Times New Roman"/>
                <w:szCs w:val="24"/>
                <w:lang w:val="ru-RU"/>
              </w:rPr>
              <w:t xml:space="preserve"> 2.5. Формирование протоколов производится для аналоговых параметров при достижении сигнализируемых и блокировочных значений, для дискретных – при изменении значения параметра</w:t>
            </w:r>
            <w:r w:rsidR="002E5FE1" w:rsidRPr="002007FD">
              <w:rPr>
                <w:rFonts w:ascii="Times New Roman" w:hAnsi="Times New Roman" w:cs="Times New Roman"/>
                <w:szCs w:val="24"/>
                <w:lang w:val="ru-RU"/>
              </w:rPr>
              <w:t>.</w:t>
            </w:r>
          </w:p>
          <w:p w:rsidR="00A444DE" w:rsidRPr="002007FD" w:rsidRDefault="00A444DE" w:rsidP="00A444DE">
            <w:pPr>
              <w:pStyle w:val="a4"/>
              <w:ind w:left="673"/>
              <w:rPr>
                <w:rFonts w:eastAsia="Times New Roman"/>
                <w:lang w:val="ru-RU" w:eastAsia="ru-RU"/>
              </w:rPr>
            </w:pPr>
          </w:p>
          <w:p w:rsidR="00F7378F" w:rsidRPr="002007FD" w:rsidRDefault="00F7378F" w:rsidP="00C76DDC">
            <w:pPr>
              <w:pStyle w:val="ac"/>
              <w:ind w:left="673"/>
              <w:rPr>
                <w:rFonts w:ascii="Times New Roman" w:hAnsi="Times New Roman" w:cs="Times New Roman"/>
                <w:szCs w:val="24"/>
                <w:lang w:val="ru-RU"/>
              </w:rPr>
            </w:pPr>
          </w:p>
        </w:tc>
      </w:tr>
    </w:tbl>
    <w:p w:rsidR="00D81229" w:rsidRDefault="00D81229" w:rsidP="003B7A62"/>
    <w:p w:rsidR="001878F1" w:rsidRPr="00C9787B" w:rsidRDefault="008B5877" w:rsidP="00264FC5">
      <w:pPr>
        <w:ind w:right="141"/>
      </w:pPr>
      <w:r>
        <w:rPr>
          <w:rFonts w:ascii="Arial" w:hAnsi="Arial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1018540</wp:posOffset>
                </wp:positionH>
                <wp:positionV relativeFrom="paragraph">
                  <wp:posOffset>243205</wp:posOffset>
                </wp:positionV>
                <wp:extent cx="1971675" cy="285750"/>
                <wp:effectExtent l="0" t="0" r="0" b="0"/>
                <wp:wrapNone/>
                <wp:docPr id="3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71675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E66A1" w:rsidRDefault="00DE66A1" w:rsidP="00DE66A1">
                            <w:pPr>
                              <w:jc w:val="center"/>
                            </w:pPr>
                            <w:r>
                              <w:t>НА СОГЛАСОВА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margin-left:80.2pt;margin-top:19.15pt;width:155.25pt;height:22.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">
                <v:textbox>
                  <w:txbxContent>
                    <w:p w:rsidR="00DE66A1" w:rsidRDefault="00DE66A1" w:rsidP="00DE66A1">
                      <w:pPr>
                        <w:jc w:val="center"/>
                      </w:pPr>
                      <w:r>
                        <w:t>НА СОГЛАСОВАНИЕ</w:t>
                      </w:r>
                    </w:p>
                  </w:txbxContent>
                </v:textbox>
              </v:shape>
            </w:pict>
          </mc:Fallback>
        </mc:AlternateContent>
      </w:r>
      <w:r w:rsidR="00574620" w:rsidRPr="00C9787B">
        <w:br w:type="page"/>
      </w:r>
    </w:p>
    <w:tbl>
      <w:tblPr>
        <w:tblW w:w="22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6"/>
        <w:gridCol w:w="633"/>
        <w:gridCol w:w="824"/>
        <w:gridCol w:w="825"/>
        <w:gridCol w:w="1081"/>
        <w:gridCol w:w="927"/>
        <w:gridCol w:w="1934"/>
        <w:gridCol w:w="867"/>
        <w:gridCol w:w="867"/>
        <w:gridCol w:w="690"/>
        <w:gridCol w:w="754"/>
        <w:gridCol w:w="630"/>
        <w:gridCol w:w="822"/>
        <w:gridCol w:w="819"/>
        <w:gridCol w:w="819"/>
        <w:gridCol w:w="725"/>
        <w:gridCol w:w="808"/>
        <w:gridCol w:w="1281"/>
        <w:gridCol w:w="866"/>
        <w:gridCol w:w="911"/>
        <w:gridCol w:w="1226"/>
        <w:gridCol w:w="1416"/>
        <w:gridCol w:w="680"/>
        <w:gridCol w:w="1246"/>
      </w:tblGrid>
      <w:tr w:rsidR="001B77AD" w:rsidRPr="001878F1" w:rsidTr="003E4262">
        <w:trPr>
          <w:cantSplit/>
          <w:trHeight w:val="453"/>
          <w:tblHeader/>
        </w:trPr>
        <w:tc>
          <w:tcPr>
            <w:tcW w:w="566" w:type="dxa"/>
            <w:vMerge w:val="restart"/>
            <w:shd w:val="clear" w:color="auto" w:fill="auto"/>
            <w:vAlign w:val="center"/>
            <w:hideMark/>
          </w:tcPr>
          <w:p w:rsidR="00EF2E72" w:rsidRPr="001878F1" w:rsidRDefault="00EF2E72" w:rsidP="001B77AD">
            <w:pPr>
              <w:ind w:right="-17" w:hanging="108"/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lastRenderedPageBreak/>
              <w:t>№</w:t>
            </w: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br/>
            </w:r>
            <w:proofErr w:type="gramStart"/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п</w:t>
            </w:r>
            <w:proofErr w:type="gramEnd"/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/п</w:t>
            </w:r>
          </w:p>
        </w:tc>
        <w:tc>
          <w:tcPr>
            <w:tcW w:w="633" w:type="dxa"/>
            <w:vMerge w:val="restart"/>
            <w:shd w:val="clear" w:color="auto" w:fill="auto"/>
            <w:vAlign w:val="center"/>
            <w:hideMark/>
          </w:tcPr>
          <w:p w:rsidR="00EF2E72" w:rsidRPr="001878F1" w:rsidRDefault="00EF2E72" w:rsidP="002769DA">
            <w:pPr>
              <w:ind w:left="-63" w:right="-90" w:hanging="14"/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№</w:t>
            </w: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br/>
              <w:t>блока</w:t>
            </w:r>
          </w:p>
        </w:tc>
        <w:tc>
          <w:tcPr>
            <w:tcW w:w="1649" w:type="dxa"/>
            <w:gridSpan w:val="2"/>
            <w:vMerge w:val="restart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Шифр контура</w:t>
            </w:r>
          </w:p>
        </w:tc>
        <w:tc>
          <w:tcPr>
            <w:tcW w:w="1081" w:type="dxa"/>
            <w:vMerge w:val="restart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Шифр параметра</w:t>
            </w:r>
          </w:p>
        </w:tc>
        <w:tc>
          <w:tcPr>
            <w:tcW w:w="927" w:type="dxa"/>
            <w:vMerge w:val="restart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Позиция датчика</w:t>
            </w:r>
          </w:p>
        </w:tc>
        <w:tc>
          <w:tcPr>
            <w:tcW w:w="1934" w:type="dxa"/>
            <w:vMerge w:val="restart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proofErr w:type="spellStart"/>
            <w:proofErr w:type="gramStart"/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H</w:t>
            </w:r>
            <w:proofErr w:type="gramEnd"/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аименование</w:t>
            </w:r>
            <w:proofErr w:type="spellEnd"/>
          </w:p>
        </w:tc>
        <w:tc>
          <w:tcPr>
            <w:tcW w:w="867" w:type="dxa"/>
            <w:vMerge w:val="restart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Тип сигнала</w:t>
            </w:r>
          </w:p>
        </w:tc>
        <w:tc>
          <w:tcPr>
            <w:tcW w:w="867" w:type="dxa"/>
            <w:vMerge w:val="restart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Тип сигнала</w:t>
            </w:r>
          </w:p>
        </w:tc>
        <w:tc>
          <w:tcPr>
            <w:tcW w:w="1444" w:type="dxa"/>
            <w:gridSpan w:val="2"/>
            <w:vMerge w:val="restart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Блокировка</w:t>
            </w:r>
          </w:p>
        </w:tc>
        <w:tc>
          <w:tcPr>
            <w:tcW w:w="3090" w:type="dxa"/>
            <w:gridSpan w:val="4"/>
            <w:vMerge w:val="restart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Сигнализация</w:t>
            </w:r>
          </w:p>
        </w:tc>
        <w:tc>
          <w:tcPr>
            <w:tcW w:w="1533" w:type="dxa"/>
            <w:gridSpan w:val="2"/>
            <w:vMerge w:val="restart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Шкала</w:t>
            </w:r>
          </w:p>
        </w:tc>
        <w:tc>
          <w:tcPr>
            <w:tcW w:w="1281" w:type="dxa"/>
            <w:vMerge w:val="restart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Единица изм.</w:t>
            </w:r>
          </w:p>
        </w:tc>
        <w:tc>
          <w:tcPr>
            <w:tcW w:w="866" w:type="dxa"/>
            <w:vMerge w:val="restart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Клапан</w:t>
            </w:r>
          </w:p>
        </w:tc>
        <w:tc>
          <w:tcPr>
            <w:tcW w:w="911" w:type="dxa"/>
            <w:vMerge w:val="restart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Система</w:t>
            </w:r>
          </w:p>
        </w:tc>
        <w:tc>
          <w:tcPr>
            <w:tcW w:w="1226" w:type="dxa"/>
            <w:vMerge w:val="restart"/>
            <w:shd w:val="clear" w:color="auto" w:fill="auto"/>
            <w:vAlign w:val="center"/>
            <w:hideMark/>
          </w:tcPr>
          <w:p w:rsidR="00EF2E72" w:rsidRPr="002C46B3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 xml:space="preserve">Шкаф </w:t>
            </w:r>
          </w:p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кроссовый</w:t>
            </w:r>
          </w:p>
        </w:tc>
        <w:tc>
          <w:tcPr>
            <w:tcW w:w="1416" w:type="dxa"/>
            <w:vMerge w:val="restart"/>
            <w:shd w:val="clear" w:color="auto" w:fill="auto"/>
            <w:vAlign w:val="center"/>
            <w:hideMark/>
          </w:tcPr>
          <w:p w:rsidR="0006648A" w:rsidRDefault="00EF2E72" w:rsidP="0006648A">
            <w:pPr>
              <w:ind w:right="-103" w:hanging="119"/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 xml:space="preserve">Схема </w:t>
            </w:r>
          </w:p>
          <w:p w:rsidR="00EF2E72" w:rsidRPr="001878F1" w:rsidRDefault="00EF2E72" w:rsidP="0006648A">
            <w:pPr>
              <w:ind w:right="-103" w:hanging="119"/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технологическая</w:t>
            </w:r>
          </w:p>
        </w:tc>
        <w:tc>
          <w:tcPr>
            <w:tcW w:w="680" w:type="dxa"/>
            <w:vMerge w:val="restart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№</w:t>
            </w: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br/>
              <w:t>листа ТХ</w:t>
            </w:r>
          </w:p>
        </w:tc>
        <w:tc>
          <w:tcPr>
            <w:tcW w:w="1246" w:type="dxa"/>
            <w:vMerge w:val="restart"/>
            <w:shd w:val="clear" w:color="auto" w:fill="auto"/>
            <w:vAlign w:val="center"/>
            <w:hideMark/>
          </w:tcPr>
          <w:p w:rsidR="00EF2E72" w:rsidRPr="001878F1" w:rsidRDefault="00EF2E72" w:rsidP="0006648A">
            <w:pPr>
              <w:ind w:right="-58"/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Примечание</w:t>
            </w:r>
          </w:p>
        </w:tc>
      </w:tr>
      <w:tr w:rsidR="001B77AD" w:rsidRPr="001878F1" w:rsidTr="003E4262">
        <w:trPr>
          <w:cantSplit/>
          <w:trHeight w:val="453"/>
          <w:tblHeader/>
        </w:trPr>
        <w:tc>
          <w:tcPr>
            <w:tcW w:w="566" w:type="dxa"/>
            <w:vMerge/>
            <w:vAlign w:val="center"/>
            <w:hideMark/>
          </w:tcPr>
          <w:p w:rsidR="00EF2E72" w:rsidRPr="001878F1" w:rsidRDefault="00EF2E72" w:rsidP="001B77AD">
            <w:pPr>
              <w:ind w:right="-17" w:hanging="108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633" w:type="dxa"/>
            <w:vMerge/>
            <w:vAlign w:val="center"/>
            <w:hideMark/>
          </w:tcPr>
          <w:p w:rsidR="00EF2E72" w:rsidRPr="001878F1" w:rsidRDefault="00EF2E72" w:rsidP="002769DA">
            <w:pPr>
              <w:ind w:right="-90" w:hanging="14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649" w:type="dxa"/>
            <w:gridSpan w:val="2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081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927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934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867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867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444" w:type="dxa"/>
            <w:gridSpan w:val="2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3090" w:type="dxa"/>
            <w:gridSpan w:val="4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533" w:type="dxa"/>
            <w:gridSpan w:val="2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281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866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911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226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416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246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</w:tr>
      <w:tr w:rsidR="00290DBA" w:rsidRPr="001878F1" w:rsidTr="003E4262">
        <w:trPr>
          <w:cantSplit/>
          <w:trHeight w:val="240"/>
          <w:tblHeader/>
        </w:trPr>
        <w:tc>
          <w:tcPr>
            <w:tcW w:w="566" w:type="dxa"/>
            <w:vMerge/>
            <w:vAlign w:val="center"/>
            <w:hideMark/>
          </w:tcPr>
          <w:p w:rsidR="00EF2E72" w:rsidRPr="001878F1" w:rsidRDefault="00EF2E72" w:rsidP="001B77AD">
            <w:pPr>
              <w:ind w:right="-17" w:hanging="108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633" w:type="dxa"/>
            <w:vMerge/>
            <w:vAlign w:val="center"/>
            <w:hideMark/>
          </w:tcPr>
          <w:p w:rsidR="00EF2E72" w:rsidRPr="001878F1" w:rsidRDefault="00EF2E72" w:rsidP="002769DA">
            <w:pPr>
              <w:ind w:right="-90" w:hanging="14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649" w:type="dxa"/>
            <w:gridSpan w:val="2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081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927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934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867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867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690" w:type="dxa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LL</w:t>
            </w:r>
          </w:p>
        </w:tc>
        <w:tc>
          <w:tcPr>
            <w:tcW w:w="754" w:type="dxa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HH</w:t>
            </w:r>
          </w:p>
        </w:tc>
        <w:tc>
          <w:tcPr>
            <w:tcW w:w="630" w:type="dxa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LL</w:t>
            </w:r>
          </w:p>
        </w:tc>
        <w:tc>
          <w:tcPr>
            <w:tcW w:w="822" w:type="dxa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L</w:t>
            </w:r>
          </w:p>
        </w:tc>
        <w:tc>
          <w:tcPr>
            <w:tcW w:w="819" w:type="dxa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H</w:t>
            </w:r>
          </w:p>
        </w:tc>
        <w:tc>
          <w:tcPr>
            <w:tcW w:w="819" w:type="dxa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HH</w:t>
            </w:r>
          </w:p>
        </w:tc>
        <w:tc>
          <w:tcPr>
            <w:tcW w:w="725" w:type="dxa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Низ</w:t>
            </w:r>
          </w:p>
        </w:tc>
        <w:tc>
          <w:tcPr>
            <w:tcW w:w="808" w:type="dxa"/>
            <w:shd w:val="clear" w:color="auto" w:fill="auto"/>
            <w:vAlign w:val="center"/>
            <w:hideMark/>
          </w:tcPr>
          <w:p w:rsidR="00EF2E72" w:rsidRPr="001878F1" w:rsidRDefault="00EF2E7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 w:rsidRPr="001878F1">
              <w:rPr>
                <w:rFonts w:cs="Times New Roman"/>
                <w:b/>
                <w:bCs/>
                <w:color w:val="000000"/>
                <w:sz w:val="18"/>
                <w:szCs w:val="18"/>
              </w:rPr>
              <w:t>Верх</w:t>
            </w:r>
          </w:p>
        </w:tc>
        <w:tc>
          <w:tcPr>
            <w:tcW w:w="1281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866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911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226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416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680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1246" w:type="dxa"/>
            <w:vMerge/>
            <w:vAlign w:val="center"/>
            <w:hideMark/>
          </w:tcPr>
          <w:p w:rsidR="00EF2E72" w:rsidRPr="001878F1" w:rsidRDefault="00EF2E72" w:rsidP="001878F1">
            <w:pPr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</w:p>
        </w:tc>
      </w:tr>
      <w:tr w:rsidR="00531C93" w:rsidRPr="001878F1" w:rsidTr="003E4262">
        <w:trPr>
          <w:cantSplit/>
          <w:trHeight w:val="240"/>
          <w:tblHeader/>
        </w:trPr>
        <w:tc>
          <w:tcPr>
            <w:tcW w:w="566" w:type="dxa"/>
            <w:shd w:val="clear" w:color="auto" w:fill="auto"/>
            <w:vAlign w:val="center"/>
          </w:tcPr>
          <w:p w:rsidR="00531C93" w:rsidRPr="001878F1" w:rsidRDefault="003E4262" w:rsidP="001B77AD">
            <w:pPr>
              <w:ind w:right="-17" w:hanging="108"/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633" w:type="dxa"/>
            <w:shd w:val="clear" w:color="auto" w:fill="auto"/>
            <w:vAlign w:val="center"/>
          </w:tcPr>
          <w:p w:rsidR="00531C93" w:rsidRPr="003E4262" w:rsidRDefault="003E4262" w:rsidP="002769DA">
            <w:pPr>
              <w:ind w:right="-90" w:hanging="14"/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2</w:t>
            </w:r>
          </w:p>
        </w:tc>
        <w:tc>
          <w:tcPr>
            <w:tcW w:w="824" w:type="dxa"/>
            <w:shd w:val="clear" w:color="auto" w:fill="auto"/>
            <w:vAlign w:val="center"/>
          </w:tcPr>
          <w:p w:rsidR="00531C93" w:rsidRPr="003E4262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3</w:t>
            </w:r>
          </w:p>
        </w:tc>
        <w:tc>
          <w:tcPr>
            <w:tcW w:w="825" w:type="dxa"/>
            <w:shd w:val="clear" w:color="auto" w:fill="auto"/>
            <w:vAlign w:val="center"/>
          </w:tcPr>
          <w:p w:rsidR="00531C93" w:rsidRPr="003E4262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4</w:t>
            </w:r>
          </w:p>
        </w:tc>
        <w:tc>
          <w:tcPr>
            <w:tcW w:w="1081" w:type="dxa"/>
            <w:shd w:val="clear" w:color="auto" w:fill="auto"/>
            <w:vAlign w:val="center"/>
          </w:tcPr>
          <w:p w:rsidR="00531C93" w:rsidRPr="003E4262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5</w:t>
            </w:r>
          </w:p>
        </w:tc>
        <w:tc>
          <w:tcPr>
            <w:tcW w:w="927" w:type="dxa"/>
            <w:shd w:val="clear" w:color="auto" w:fill="auto"/>
            <w:vAlign w:val="center"/>
          </w:tcPr>
          <w:p w:rsidR="00531C93" w:rsidRPr="003E4262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6</w:t>
            </w:r>
          </w:p>
        </w:tc>
        <w:tc>
          <w:tcPr>
            <w:tcW w:w="1934" w:type="dxa"/>
            <w:shd w:val="clear" w:color="auto" w:fill="auto"/>
            <w:vAlign w:val="center"/>
          </w:tcPr>
          <w:p w:rsidR="00531C93" w:rsidRPr="003E4262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7</w:t>
            </w:r>
          </w:p>
        </w:tc>
        <w:tc>
          <w:tcPr>
            <w:tcW w:w="867" w:type="dxa"/>
            <w:shd w:val="clear" w:color="auto" w:fill="auto"/>
            <w:vAlign w:val="center"/>
          </w:tcPr>
          <w:p w:rsidR="00531C93" w:rsidRPr="003E4262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8</w:t>
            </w:r>
          </w:p>
        </w:tc>
        <w:tc>
          <w:tcPr>
            <w:tcW w:w="867" w:type="dxa"/>
            <w:shd w:val="clear" w:color="auto" w:fill="auto"/>
            <w:vAlign w:val="center"/>
          </w:tcPr>
          <w:p w:rsidR="00531C93" w:rsidRPr="003E4262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9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31C93" w:rsidRPr="003E4262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10</w:t>
            </w:r>
          </w:p>
        </w:tc>
        <w:tc>
          <w:tcPr>
            <w:tcW w:w="754" w:type="dxa"/>
            <w:shd w:val="clear" w:color="auto" w:fill="auto"/>
            <w:vAlign w:val="center"/>
          </w:tcPr>
          <w:p w:rsidR="00531C93" w:rsidRPr="001878F1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11</w:t>
            </w:r>
          </w:p>
        </w:tc>
        <w:tc>
          <w:tcPr>
            <w:tcW w:w="630" w:type="dxa"/>
            <w:shd w:val="clear" w:color="auto" w:fill="auto"/>
            <w:vAlign w:val="center"/>
          </w:tcPr>
          <w:p w:rsidR="00531C93" w:rsidRPr="001878F1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12</w:t>
            </w:r>
          </w:p>
        </w:tc>
        <w:tc>
          <w:tcPr>
            <w:tcW w:w="822" w:type="dxa"/>
            <w:shd w:val="clear" w:color="auto" w:fill="auto"/>
            <w:vAlign w:val="center"/>
          </w:tcPr>
          <w:p w:rsidR="00531C93" w:rsidRPr="001878F1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13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531C93" w:rsidRPr="001878F1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14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531C93" w:rsidRPr="001878F1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15</w:t>
            </w:r>
          </w:p>
        </w:tc>
        <w:tc>
          <w:tcPr>
            <w:tcW w:w="725" w:type="dxa"/>
            <w:shd w:val="clear" w:color="auto" w:fill="auto"/>
            <w:vAlign w:val="center"/>
          </w:tcPr>
          <w:p w:rsidR="00531C93" w:rsidRPr="001878F1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16</w:t>
            </w:r>
          </w:p>
        </w:tc>
        <w:tc>
          <w:tcPr>
            <w:tcW w:w="808" w:type="dxa"/>
            <w:shd w:val="clear" w:color="auto" w:fill="auto"/>
            <w:vAlign w:val="center"/>
          </w:tcPr>
          <w:p w:rsidR="00531C93" w:rsidRPr="001878F1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17</w:t>
            </w:r>
          </w:p>
        </w:tc>
        <w:tc>
          <w:tcPr>
            <w:tcW w:w="1281" w:type="dxa"/>
            <w:shd w:val="clear" w:color="auto" w:fill="auto"/>
            <w:vAlign w:val="center"/>
          </w:tcPr>
          <w:p w:rsidR="00531C93" w:rsidRPr="001878F1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18</w:t>
            </w:r>
          </w:p>
        </w:tc>
        <w:tc>
          <w:tcPr>
            <w:tcW w:w="866" w:type="dxa"/>
            <w:shd w:val="clear" w:color="auto" w:fill="auto"/>
            <w:vAlign w:val="center"/>
          </w:tcPr>
          <w:p w:rsidR="00531C93" w:rsidRPr="003E4262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19</w:t>
            </w:r>
          </w:p>
        </w:tc>
        <w:tc>
          <w:tcPr>
            <w:tcW w:w="911" w:type="dxa"/>
            <w:shd w:val="clear" w:color="auto" w:fill="auto"/>
            <w:vAlign w:val="center"/>
          </w:tcPr>
          <w:p w:rsidR="00531C93" w:rsidRPr="003E4262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20</w:t>
            </w:r>
          </w:p>
        </w:tc>
        <w:tc>
          <w:tcPr>
            <w:tcW w:w="1226" w:type="dxa"/>
            <w:shd w:val="clear" w:color="auto" w:fill="auto"/>
            <w:vAlign w:val="center"/>
          </w:tcPr>
          <w:p w:rsidR="00531C93" w:rsidRPr="001878F1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21</w:t>
            </w:r>
          </w:p>
        </w:tc>
        <w:tc>
          <w:tcPr>
            <w:tcW w:w="1416" w:type="dxa"/>
            <w:shd w:val="clear" w:color="auto" w:fill="auto"/>
            <w:vAlign w:val="center"/>
          </w:tcPr>
          <w:p w:rsidR="00531C93" w:rsidRPr="001878F1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22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531C93" w:rsidRPr="001878F1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23</w:t>
            </w:r>
          </w:p>
        </w:tc>
        <w:tc>
          <w:tcPr>
            <w:tcW w:w="1246" w:type="dxa"/>
            <w:shd w:val="clear" w:color="auto" w:fill="auto"/>
            <w:vAlign w:val="center"/>
          </w:tcPr>
          <w:p w:rsidR="00531C93" w:rsidRPr="001878F1" w:rsidRDefault="003E4262" w:rsidP="001878F1">
            <w:pPr>
              <w:jc w:val="center"/>
              <w:rPr>
                <w:rFonts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cs="Times New Roman"/>
                <w:b/>
                <w:bCs/>
                <w:color w:val="000000"/>
                <w:sz w:val="18"/>
                <w:szCs w:val="18"/>
              </w:rPr>
              <w:t>24</w:t>
            </w:r>
          </w:p>
        </w:tc>
      </w:tr>
    </w:tbl>
    <w:p w:rsidR="00353700" w:rsidRPr="00353700" w:rsidRDefault="00353700" w:rsidP="00264FC5">
      <w:pPr>
        <w:ind w:right="141"/>
        <w:rPr>
          <w:rFonts w:cs="Times New Roman"/>
          <w:sz w:val="18"/>
          <w:szCs w:val="18"/>
        </w:rPr>
      </w:pPr>
      <w:bookmarkStart w:id="0" w:name="_GoBack"/>
      <w:bookmarkEnd w:id="0"/>
    </w:p>
    <w:sectPr w:rsidR="00353700" w:rsidRPr="00353700" w:rsidSect="002A21BB">
      <w:headerReference w:type="default" r:id="rId9"/>
      <w:footerReference w:type="default" r:id="rId10"/>
      <w:headerReference w:type="first" r:id="rId11"/>
      <w:footerReference w:type="first" r:id="rId12"/>
      <w:pgSz w:w="23814" w:h="16839" w:orient="landscape" w:code="8"/>
      <w:pgMar w:top="426" w:right="425" w:bottom="1276" w:left="1276" w:header="57" w:footer="0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58C6" w:rsidRDefault="006358C6">
      <w:r>
        <w:separator/>
      </w:r>
    </w:p>
  </w:endnote>
  <w:endnote w:type="continuationSeparator" w:id="0">
    <w:p w:rsidR="006358C6" w:rsidRDefault="006358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alliard BT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NTTimes/Cyrillic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0350" w:rsidRPr="00B859BA" w:rsidRDefault="008B5877" w:rsidP="000C2D74">
    <w:pPr>
      <w:pStyle w:val="13"/>
      <w:widowControl/>
      <w:jc w:val="both"/>
      <w:rPr>
        <w:rFonts w:ascii="Arial" w:hAnsi="Arial" w:cs="Arial"/>
      </w:rPr>
    </w:pPr>
    <w:r>
      <w:rPr>
        <w:rFonts w:ascii="Arial" w:hAnsi="Arial" w:cs="Arial"/>
        <w:noProof/>
        <w:snapToGrid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498582B9" wp14:editId="21F4CF25">
              <wp:simplePos x="0" y="0"/>
              <wp:positionH relativeFrom="column">
                <wp:posOffset>13643610</wp:posOffset>
              </wp:positionH>
              <wp:positionV relativeFrom="paragraph">
                <wp:posOffset>-148590</wp:posOffset>
              </wp:positionV>
              <wp:extent cx="504190" cy="247650"/>
              <wp:effectExtent l="0" t="0" r="0" b="0"/>
              <wp:wrapNone/>
              <wp:docPr id="2" name="Text Box 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04190" cy="24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74620" w:rsidRDefault="00574620"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2A21BB">
                            <w:rPr>
                              <w:noProof/>
                            </w:rP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83" o:spid="_x0000_s1027" type="#_x0000_t202" style="position:absolute;left:0;text-align:left;margin-left:1074.3pt;margin-top:-11.7pt;width:39.7pt;height:19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" filled="f" stroked="f">
              <v:textbox>
                <w:txbxContent>
                  <w:p w:rsidR="00574620" w:rsidRDefault="00574620"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2A21BB">
                      <w:rPr>
                        <w:noProof/>
                      </w:rP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 w:rsidR="000F0350" w:rsidRPr="00B859BA">
      <w:rPr>
        <w:rFonts w:ascii="Arial" w:hAnsi="Arial" w:cs="Arial"/>
      </w:rPr>
      <w:t xml:space="preserve">              </w:t>
    </w:r>
    <w:r w:rsidR="000F0350" w:rsidRPr="001A1E36">
      <w:rPr>
        <w:rFonts w:ascii="Arial" w:hAnsi="Arial" w:cs="Arial"/>
      </w:rPr>
      <w:t xml:space="preserve">                 </w:t>
    </w:r>
    <w:r w:rsidR="000F0350">
      <w:rPr>
        <w:rFonts w:ascii="Arial" w:hAnsi="Arial" w:cs="Arial"/>
      </w:rPr>
      <w:t xml:space="preserve">                                                                                                                                                                                                                               </w:t>
    </w:r>
    <w:r w:rsidR="000C2D74">
      <w:rPr>
        <w:rFonts w:ascii="Arial" w:hAnsi="Arial" w:cs="Arial"/>
        <w:lang w:val="en-US"/>
      </w:rPr>
      <w:t xml:space="preserve">                                                                                                          </w:t>
    </w:r>
    <w:r w:rsidR="000F0350">
      <w:rPr>
        <w:rFonts w:ascii="Arial" w:hAnsi="Arial" w:cs="Arial"/>
      </w:rPr>
      <w:t>Формат А3</w:t>
    </w:r>
  </w:p>
  <w:p w:rsidR="000F0350" w:rsidRPr="00734F05" w:rsidRDefault="000F0350">
    <w:pPr>
      <w:pStyle w:val="13"/>
      <w:widowControl/>
      <w:rPr>
        <w:rFonts w:ascii="Arial" w:hAnsi="Arial" w:cs="Arial"/>
        <w:i/>
      </w:rPr>
    </w:pPr>
  </w:p>
  <w:p w:rsidR="000F0350" w:rsidRDefault="000F0350">
    <w:pPr>
      <w:pStyle w:val="13"/>
      <w:widowControl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0350" w:rsidRPr="005A4818" w:rsidRDefault="008B5877">
    <w:pPr>
      <w:pStyle w:val="13"/>
      <w:widowControl/>
      <w:rPr>
        <w:rFonts w:ascii="Arial" w:hAnsi="Arial" w:cs="Arial"/>
      </w:rPr>
    </w:pPr>
    <w:r>
      <w:rPr>
        <w:rFonts w:ascii="Arial" w:hAnsi="Arial" w:cs="Arial"/>
        <w:noProof/>
        <w:snapToGrid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7BB9369" wp14:editId="0212FC3D">
              <wp:simplePos x="0" y="0"/>
              <wp:positionH relativeFrom="column">
                <wp:posOffset>13486765</wp:posOffset>
              </wp:positionH>
              <wp:positionV relativeFrom="paragraph">
                <wp:posOffset>-643890</wp:posOffset>
              </wp:positionV>
              <wp:extent cx="447675" cy="238125"/>
              <wp:effectExtent l="0" t="0" r="0" b="0"/>
              <wp:wrapNone/>
              <wp:docPr id="1" name="Text Box 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7675" cy="23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74620" w:rsidRDefault="006358C6">
                          <w:r>
                            <w:fldChar w:fldCharType="begin"/>
                          </w:r>
                          <w:r>
                            <w:instrText xml:space="preserve"> NUMPAGES   \* MERGEFORMAT </w:instrText>
                          </w:r>
                          <w:r>
                            <w:fldChar w:fldCharType="separate"/>
                          </w:r>
                          <w:r w:rsidR="002A21BB">
                            <w:rPr>
                              <w:noProof/>
                            </w:rPr>
                            <w:t>3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84" o:spid="_x0000_s1028" type="#_x0000_t202" style="position:absolute;margin-left:1061.95pt;margin-top:-50.7pt;width:35.25pt;height:1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jWMtwIAAMA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" filled="f" stroked="f">
              <v:textbox>
                <w:txbxContent>
                  <w:p w:rsidR="00574620" w:rsidRDefault="006358C6">
                    <w:r>
                      <w:fldChar w:fldCharType="begin"/>
                    </w:r>
                    <w:r>
                      <w:instrText xml:space="preserve"> NUMPAGES   \* MERGEFORMAT </w:instrText>
                    </w:r>
                    <w:r>
                      <w:fldChar w:fldCharType="separate"/>
                    </w:r>
                    <w:r w:rsidR="002A21BB">
                      <w:rPr>
                        <w:noProof/>
                      </w:rPr>
                      <w:t>3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:rsidR="000F0350" w:rsidRPr="00E21B3B" w:rsidRDefault="000F0350">
    <w:pPr>
      <w:pStyle w:val="13"/>
      <w:widowControl/>
      <w:rPr>
        <w:rFonts w:ascii="Arial" w:hAnsi="Arial" w:cs="Arial"/>
        <w:i/>
      </w:rPr>
    </w:pPr>
  </w:p>
  <w:p w:rsidR="000F0350" w:rsidRDefault="000F0350">
    <w:pPr>
      <w:pStyle w:val="13"/>
      <w:widowControl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58C6" w:rsidRDefault="006358C6">
      <w:r>
        <w:separator/>
      </w:r>
    </w:p>
  </w:footnote>
  <w:footnote w:type="continuationSeparator" w:id="0">
    <w:p w:rsidR="006358C6" w:rsidRDefault="006358C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0350" w:rsidRPr="00CB583D" w:rsidRDefault="000F0350" w:rsidP="006653F6">
    <w:pPr>
      <w:pStyle w:val="alfa3"/>
      <w:framePr w:w="567" w:hSpace="142" w:wrap="around" w:vAnchor="page" w:hAnchor="page" w:x="459" w:y="421"/>
      <w:rPr>
        <w:rFonts w:ascii="Arial" w:hAnsi="Arial"/>
        <w:i/>
      </w:rPr>
    </w:pPr>
  </w:p>
  <w:p w:rsidR="000F0350" w:rsidRDefault="006358C6">
    <w:pPr>
      <w:pStyle w:val="12"/>
      <w:widowControl/>
      <w:tabs>
        <w:tab w:val="clear" w:pos="4536"/>
        <w:tab w:val="clear" w:pos="9072"/>
      </w:tabs>
      <w:ind w:right="360"/>
    </w:pPr>
    <w:r>
      <w:rPr>
        <w:noProof/>
        <w:snapToGrid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30" type="#_x0000_t75" style="position:absolute;margin-left:-.45pt;margin-top:-1.5pt;width:1189.95pt;height:841.95pt;z-index:251657216;mso-position-horizontal-relative:page;mso-position-vertical-relative:page" o:preferrelative="f">
          <v:imagedata r:id="rId1" o:title=""/>
          <o:lock v:ext="edit" aspectratio="f"/>
          <w10:wrap anchorx="page" anchory="page"/>
        </v:shape>
        <o:OLEObject Type="Embed" ProgID="Visio.Drawing.6" ShapeID="_x0000_s2130" DrawAspect="Content" ObjectID="_1733233269" r:id="rId2"/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0350" w:rsidRPr="00CB583D" w:rsidRDefault="000F0350" w:rsidP="006653F6">
    <w:pPr>
      <w:pStyle w:val="alfa3"/>
      <w:framePr w:w="567" w:hSpace="142" w:wrap="around" w:vAnchor="page" w:hAnchor="page" w:x="414" w:y="496"/>
      <w:rPr>
        <w:rFonts w:ascii="Arial" w:hAnsi="Arial"/>
        <w:i/>
      </w:rPr>
    </w:pPr>
  </w:p>
  <w:p w:rsidR="000F0350" w:rsidRPr="00A517D2" w:rsidRDefault="006358C6" w:rsidP="006653F6">
    <w:pPr>
      <w:pStyle w:val="a4"/>
      <w:rPr>
        <w:lang w:val="en-US"/>
      </w:rPr>
    </w:pPr>
    <w:r>
      <w:rPr>
        <w:noProof/>
        <w:lang w:val="ru-RU" w:eastAsia="ru-R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29" type="#_x0000_t75" style="position:absolute;margin-left:0;margin-top:-.75pt;width:1192.75pt;height:844.15pt;z-index:-251660288;mso-wrap-edited:f;mso-position-horizontal-relative:page;mso-position-vertical-relative:page" o:preferrelative="f" wrapcoords="1021 519 1007 5136 299 5443 286 14868 327 14983 395 14983 395 21061 21246 21061 21233 519 1021 519">
          <v:imagedata r:id="rId1" o:title=""/>
          <o:lock v:ext="edit" aspectratio="f"/>
          <w10:wrap anchorx="page" anchory="page"/>
        </v:shape>
        <o:OLEObject Type="Embed" ProgID="Visio.Drawing.6" ShapeID="_x0000_s2129" DrawAspect="Content" ObjectID="_1733233270" r:id="rId2"/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8280954"/>
    <w:multiLevelType w:val="hybridMultilevel"/>
    <w:tmpl w:val="6BC24E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AC47F8"/>
    <w:multiLevelType w:val="hybridMultilevel"/>
    <w:tmpl w:val="85FE033E"/>
    <w:lvl w:ilvl="0" w:tplc="04190001">
      <w:start w:val="1"/>
      <w:numFmt w:val="bullet"/>
      <w:lvlText w:val=""/>
      <w:lvlJc w:val="left"/>
      <w:pPr>
        <w:tabs>
          <w:tab w:val="num" w:pos="1320"/>
        </w:tabs>
        <w:ind w:left="13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40"/>
        </w:tabs>
        <w:ind w:left="20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60"/>
        </w:tabs>
        <w:ind w:left="27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80"/>
        </w:tabs>
        <w:ind w:left="34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00"/>
        </w:tabs>
        <w:ind w:left="42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920"/>
        </w:tabs>
        <w:ind w:left="49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40"/>
        </w:tabs>
        <w:ind w:left="56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60"/>
        </w:tabs>
        <w:ind w:left="63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80"/>
        </w:tabs>
        <w:ind w:left="7080" w:hanging="360"/>
      </w:pPr>
      <w:rPr>
        <w:rFonts w:ascii="Wingdings" w:hAnsi="Wingdings" w:hint="default"/>
      </w:rPr>
    </w:lvl>
  </w:abstractNum>
  <w:abstractNum w:abstractNumId="3">
    <w:nsid w:val="0A296EB4"/>
    <w:multiLevelType w:val="hybridMultilevel"/>
    <w:tmpl w:val="9AD4435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D0C0014"/>
    <w:multiLevelType w:val="hybridMultilevel"/>
    <w:tmpl w:val="771C0EB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0324FAA"/>
    <w:multiLevelType w:val="hybridMultilevel"/>
    <w:tmpl w:val="05FE533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2695110"/>
    <w:multiLevelType w:val="hybridMultilevel"/>
    <w:tmpl w:val="430C88EE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>
    <w:nsid w:val="2D084D81"/>
    <w:multiLevelType w:val="hybridMultilevel"/>
    <w:tmpl w:val="357ADC24"/>
    <w:lvl w:ilvl="0" w:tplc="CDF6EAF4">
      <w:start w:val="1"/>
      <w:numFmt w:val="decimal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D183AE3"/>
    <w:multiLevelType w:val="singleLevel"/>
    <w:tmpl w:val="CDF6EAF4"/>
    <w:lvl w:ilvl="0">
      <w:start w:val="1"/>
      <w:numFmt w:val="decimal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</w:abstractNum>
  <w:abstractNum w:abstractNumId="9">
    <w:nsid w:val="3713112F"/>
    <w:multiLevelType w:val="hybridMultilevel"/>
    <w:tmpl w:val="0A9EC70C"/>
    <w:lvl w:ilvl="0" w:tplc="04190001">
      <w:start w:val="1"/>
      <w:numFmt w:val="bullet"/>
      <w:lvlText w:val=""/>
      <w:lvlJc w:val="left"/>
      <w:pPr>
        <w:tabs>
          <w:tab w:val="num" w:pos="1109"/>
        </w:tabs>
        <w:ind w:left="110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29"/>
        </w:tabs>
        <w:ind w:left="18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49"/>
        </w:tabs>
        <w:ind w:left="25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69"/>
        </w:tabs>
        <w:ind w:left="32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89"/>
        </w:tabs>
        <w:ind w:left="39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09"/>
        </w:tabs>
        <w:ind w:left="47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29"/>
        </w:tabs>
        <w:ind w:left="54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49"/>
        </w:tabs>
        <w:ind w:left="61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69"/>
        </w:tabs>
        <w:ind w:left="6869" w:hanging="360"/>
      </w:pPr>
      <w:rPr>
        <w:rFonts w:ascii="Wingdings" w:hAnsi="Wingdings" w:hint="default"/>
      </w:rPr>
    </w:lvl>
  </w:abstractNum>
  <w:abstractNum w:abstractNumId="10">
    <w:nsid w:val="3A8D012E"/>
    <w:multiLevelType w:val="hybridMultilevel"/>
    <w:tmpl w:val="E7483ADA"/>
    <w:lvl w:ilvl="0" w:tplc="04190001">
      <w:start w:val="1"/>
      <w:numFmt w:val="bullet"/>
      <w:lvlText w:val=""/>
      <w:lvlJc w:val="left"/>
      <w:pPr>
        <w:tabs>
          <w:tab w:val="num" w:pos="960"/>
        </w:tabs>
        <w:ind w:left="9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80"/>
        </w:tabs>
        <w:ind w:left="16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400"/>
        </w:tabs>
        <w:ind w:left="24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20"/>
        </w:tabs>
        <w:ind w:left="31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40"/>
        </w:tabs>
        <w:ind w:left="38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60"/>
        </w:tabs>
        <w:ind w:left="45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80"/>
        </w:tabs>
        <w:ind w:left="52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00"/>
        </w:tabs>
        <w:ind w:left="60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20"/>
        </w:tabs>
        <w:ind w:left="6720" w:hanging="360"/>
      </w:pPr>
      <w:rPr>
        <w:rFonts w:ascii="Wingdings" w:hAnsi="Wingdings" w:hint="default"/>
      </w:rPr>
    </w:lvl>
  </w:abstractNum>
  <w:abstractNum w:abstractNumId="11">
    <w:nsid w:val="4381641F"/>
    <w:multiLevelType w:val="hybridMultilevel"/>
    <w:tmpl w:val="900809E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61C55D1"/>
    <w:multiLevelType w:val="hybridMultilevel"/>
    <w:tmpl w:val="CF7EB488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3">
    <w:nsid w:val="57687D0D"/>
    <w:multiLevelType w:val="singleLevel"/>
    <w:tmpl w:val="42A4D95A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14">
    <w:nsid w:val="5859104C"/>
    <w:multiLevelType w:val="hybridMultilevel"/>
    <w:tmpl w:val="DFAC564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5D5260D2"/>
    <w:multiLevelType w:val="hybridMultilevel"/>
    <w:tmpl w:val="3FD88C10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5E38672F"/>
    <w:multiLevelType w:val="hybridMultilevel"/>
    <w:tmpl w:val="9A1CA36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5E8B35FC"/>
    <w:multiLevelType w:val="hybridMultilevel"/>
    <w:tmpl w:val="714CF8D6"/>
    <w:lvl w:ilvl="0" w:tplc="0419000F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505"/>
        </w:tabs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5"/>
        </w:tabs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5"/>
        </w:tabs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5"/>
        </w:tabs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5"/>
        </w:tabs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5"/>
        </w:tabs>
        <w:ind w:left="6545" w:hanging="180"/>
      </w:pPr>
    </w:lvl>
  </w:abstractNum>
  <w:abstractNum w:abstractNumId="18">
    <w:nsid w:val="5FF04172"/>
    <w:multiLevelType w:val="hybridMultilevel"/>
    <w:tmpl w:val="2500BA4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6CF724C"/>
    <w:multiLevelType w:val="hybridMultilevel"/>
    <w:tmpl w:val="75A22348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6C2A4723"/>
    <w:multiLevelType w:val="hybridMultilevel"/>
    <w:tmpl w:val="A2C84F7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6E672351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>
    <w:nsid w:val="6EEB6C73"/>
    <w:multiLevelType w:val="hybridMultilevel"/>
    <w:tmpl w:val="768EA63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7DC7176F"/>
    <w:multiLevelType w:val="hybridMultilevel"/>
    <w:tmpl w:val="C0FC173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8"/>
  </w:num>
  <w:num w:numId="2">
    <w:abstractNumId w:val="13"/>
  </w:num>
  <w:num w:numId="3">
    <w:abstractNumId w:val="21"/>
  </w:num>
  <w:num w:numId="4">
    <w:abstractNumId w:val="0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5">
    <w:abstractNumId w:val="7"/>
  </w:num>
  <w:num w:numId="6">
    <w:abstractNumId w:val="5"/>
  </w:num>
  <w:num w:numId="7">
    <w:abstractNumId w:val="4"/>
  </w:num>
  <w:num w:numId="8">
    <w:abstractNumId w:val="20"/>
  </w:num>
  <w:num w:numId="9">
    <w:abstractNumId w:val="11"/>
  </w:num>
  <w:num w:numId="10">
    <w:abstractNumId w:val="17"/>
  </w:num>
  <w:num w:numId="11">
    <w:abstractNumId w:val="14"/>
  </w:num>
  <w:num w:numId="12">
    <w:abstractNumId w:val="15"/>
  </w:num>
  <w:num w:numId="13">
    <w:abstractNumId w:val="19"/>
  </w:num>
  <w:num w:numId="14">
    <w:abstractNumId w:val="22"/>
  </w:num>
  <w:num w:numId="15">
    <w:abstractNumId w:val="16"/>
  </w:num>
  <w:num w:numId="16">
    <w:abstractNumId w:val="23"/>
  </w:num>
  <w:num w:numId="17">
    <w:abstractNumId w:val="3"/>
  </w:num>
  <w:num w:numId="18">
    <w:abstractNumId w:val="18"/>
  </w:num>
  <w:num w:numId="19">
    <w:abstractNumId w:val="10"/>
  </w:num>
  <w:num w:numId="20">
    <w:abstractNumId w:val="2"/>
  </w:num>
  <w:num w:numId="21">
    <w:abstractNumId w:val="9"/>
  </w:num>
  <w:num w:numId="22">
    <w:abstractNumId w:val="6"/>
  </w:num>
  <w:num w:numId="23">
    <w:abstractNumId w:val="12"/>
  </w:num>
  <w:num w:numId="2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hideSpellingErrors/>
  <w:hideGrammaticalErrors/>
  <w:proofState w:spelling="clean" w:grammar="clean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425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13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4B4D"/>
    <w:rsid w:val="00000E6C"/>
    <w:rsid w:val="00000E83"/>
    <w:rsid w:val="00001684"/>
    <w:rsid w:val="000018D0"/>
    <w:rsid w:val="00001C11"/>
    <w:rsid w:val="0000211D"/>
    <w:rsid w:val="000028EC"/>
    <w:rsid w:val="00002993"/>
    <w:rsid w:val="00003B26"/>
    <w:rsid w:val="0000408C"/>
    <w:rsid w:val="00004377"/>
    <w:rsid w:val="00004948"/>
    <w:rsid w:val="00005344"/>
    <w:rsid w:val="000053A9"/>
    <w:rsid w:val="00005A79"/>
    <w:rsid w:val="00005D13"/>
    <w:rsid w:val="00005EF2"/>
    <w:rsid w:val="000069D7"/>
    <w:rsid w:val="00007ADC"/>
    <w:rsid w:val="00007D2D"/>
    <w:rsid w:val="00007DC1"/>
    <w:rsid w:val="00010294"/>
    <w:rsid w:val="000106CD"/>
    <w:rsid w:val="00012079"/>
    <w:rsid w:val="00012C31"/>
    <w:rsid w:val="00012F7A"/>
    <w:rsid w:val="0001338F"/>
    <w:rsid w:val="000143AA"/>
    <w:rsid w:val="00014CF4"/>
    <w:rsid w:val="000152CE"/>
    <w:rsid w:val="0001556F"/>
    <w:rsid w:val="00015EEE"/>
    <w:rsid w:val="00016175"/>
    <w:rsid w:val="00016223"/>
    <w:rsid w:val="000171BE"/>
    <w:rsid w:val="00017358"/>
    <w:rsid w:val="00017CB5"/>
    <w:rsid w:val="00017E22"/>
    <w:rsid w:val="00020601"/>
    <w:rsid w:val="00020E6C"/>
    <w:rsid w:val="000212AD"/>
    <w:rsid w:val="000212E9"/>
    <w:rsid w:val="00021FA7"/>
    <w:rsid w:val="00022119"/>
    <w:rsid w:val="00022A9D"/>
    <w:rsid w:val="0002342E"/>
    <w:rsid w:val="00023CE2"/>
    <w:rsid w:val="00023E2B"/>
    <w:rsid w:val="00024059"/>
    <w:rsid w:val="00024305"/>
    <w:rsid w:val="000247AF"/>
    <w:rsid w:val="00026A42"/>
    <w:rsid w:val="00027E5D"/>
    <w:rsid w:val="00030029"/>
    <w:rsid w:val="00030E28"/>
    <w:rsid w:val="000318AE"/>
    <w:rsid w:val="00032308"/>
    <w:rsid w:val="000324F9"/>
    <w:rsid w:val="00032C3F"/>
    <w:rsid w:val="00033304"/>
    <w:rsid w:val="00034B7A"/>
    <w:rsid w:val="00034C1F"/>
    <w:rsid w:val="00035353"/>
    <w:rsid w:val="000359AD"/>
    <w:rsid w:val="000361EC"/>
    <w:rsid w:val="00036453"/>
    <w:rsid w:val="00037689"/>
    <w:rsid w:val="00041447"/>
    <w:rsid w:val="00041FC6"/>
    <w:rsid w:val="0004298D"/>
    <w:rsid w:val="000429B4"/>
    <w:rsid w:val="00043B44"/>
    <w:rsid w:val="0004446D"/>
    <w:rsid w:val="000447CE"/>
    <w:rsid w:val="00046DE6"/>
    <w:rsid w:val="000475E9"/>
    <w:rsid w:val="0004772B"/>
    <w:rsid w:val="00047870"/>
    <w:rsid w:val="0005022A"/>
    <w:rsid w:val="000515F6"/>
    <w:rsid w:val="00051BE3"/>
    <w:rsid w:val="0005250F"/>
    <w:rsid w:val="00052D35"/>
    <w:rsid w:val="00053084"/>
    <w:rsid w:val="00053633"/>
    <w:rsid w:val="00053AEF"/>
    <w:rsid w:val="00053CE3"/>
    <w:rsid w:val="0005503D"/>
    <w:rsid w:val="00055259"/>
    <w:rsid w:val="000558AA"/>
    <w:rsid w:val="000561B1"/>
    <w:rsid w:val="00056614"/>
    <w:rsid w:val="0006015A"/>
    <w:rsid w:val="000607D0"/>
    <w:rsid w:val="000608E1"/>
    <w:rsid w:val="00060C16"/>
    <w:rsid w:val="000620E9"/>
    <w:rsid w:val="00062312"/>
    <w:rsid w:val="00062350"/>
    <w:rsid w:val="000631FE"/>
    <w:rsid w:val="000644C4"/>
    <w:rsid w:val="000646A2"/>
    <w:rsid w:val="0006648A"/>
    <w:rsid w:val="00066DC1"/>
    <w:rsid w:val="00067915"/>
    <w:rsid w:val="00070C7F"/>
    <w:rsid w:val="00071A2A"/>
    <w:rsid w:val="00072EF6"/>
    <w:rsid w:val="00073A5B"/>
    <w:rsid w:val="00074227"/>
    <w:rsid w:val="00074DC0"/>
    <w:rsid w:val="00074FFF"/>
    <w:rsid w:val="00075A8A"/>
    <w:rsid w:val="00075AA3"/>
    <w:rsid w:val="0007638A"/>
    <w:rsid w:val="00076802"/>
    <w:rsid w:val="00076B88"/>
    <w:rsid w:val="00077274"/>
    <w:rsid w:val="000774D6"/>
    <w:rsid w:val="0008063B"/>
    <w:rsid w:val="000807A2"/>
    <w:rsid w:val="00080EA9"/>
    <w:rsid w:val="000810C2"/>
    <w:rsid w:val="00081BDC"/>
    <w:rsid w:val="00081F09"/>
    <w:rsid w:val="0008204D"/>
    <w:rsid w:val="000829A7"/>
    <w:rsid w:val="00082D94"/>
    <w:rsid w:val="00082DDA"/>
    <w:rsid w:val="00084397"/>
    <w:rsid w:val="00084BCE"/>
    <w:rsid w:val="000857C8"/>
    <w:rsid w:val="00086736"/>
    <w:rsid w:val="000868F5"/>
    <w:rsid w:val="00086AE8"/>
    <w:rsid w:val="00086C5F"/>
    <w:rsid w:val="00090058"/>
    <w:rsid w:val="00093470"/>
    <w:rsid w:val="000941C1"/>
    <w:rsid w:val="000952B4"/>
    <w:rsid w:val="0009587D"/>
    <w:rsid w:val="00096D81"/>
    <w:rsid w:val="00097189"/>
    <w:rsid w:val="000A03B9"/>
    <w:rsid w:val="000A0D57"/>
    <w:rsid w:val="000A275C"/>
    <w:rsid w:val="000A3FA0"/>
    <w:rsid w:val="000A472A"/>
    <w:rsid w:val="000A4A1F"/>
    <w:rsid w:val="000A57B7"/>
    <w:rsid w:val="000A6527"/>
    <w:rsid w:val="000A7B62"/>
    <w:rsid w:val="000B03B7"/>
    <w:rsid w:val="000B0F0B"/>
    <w:rsid w:val="000B1607"/>
    <w:rsid w:val="000B28E1"/>
    <w:rsid w:val="000B2B91"/>
    <w:rsid w:val="000B2FF9"/>
    <w:rsid w:val="000B4641"/>
    <w:rsid w:val="000B470D"/>
    <w:rsid w:val="000B4D17"/>
    <w:rsid w:val="000B4DA0"/>
    <w:rsid w:val="000B4E22"/>
    <w:rsid w:val="000B4E3E"/>
    <w:rsid w:val="000B55E1"/>
    <w:rsid w:val="000B613C"/>
    <w:rsid w:val="000B6850"/>
    <w:rsid w:val="000B6D0B"/>
    <w:rsid w:val="000C0439"/>
    <w:rsid w:val="000C0CB0"/>
    <w:rsid w:val="000C16B7"/>
    <w:rsid w:val="000C187C"/>
    <w:rsid w:val="000C19B5"/>
    <w:rsid w:val="000C2071"/>
    <w:rsid w:val="000C22C7"/>
    <w:rsid w:val="000C2445"/>
    <w:rsid w:val="000C2D74"/>
    <w:rsid w:val="000C4E40"/>
    <w:rsid w:val="000C5DFC"/>
    <w:rsid w:val="000C5E91"/>
    <w:rsid w:val="000C660B"/>
    <w:rsid w:val="000C7581"/>
    <w:rsid w:val="000D199C"/>
    <w:rsid w:val="000D1E75"/>
    <w:rsid w:val="000D38A4"/>
    <w:rsid w:val="000D52C1"/>
    <w:rsid w:val="000D55CD"/>
    <w:rsid w:val="000D59BE"/>
    <w:rsid w:val="000D6877"/>
    <w:rsid w:val="000D6A1A"/>
    <w:rsid w:val="000D6E25"/>
    <w:rsid w:val="000D725B"/>
    <w:rsid w:val="000D72F0"/>
    <w:rsid w:val="000E14AF"/>
    <w:rsid w:val="000E195F"/>
    <w:rsid w:val="000E2654"/>
    <w:rsid w:val="000E2EA4"/>
    <w:rsid w:val="000E3230"/>
    <w:rsid w:val="000E3773"/>
    <w:rsid w:val="000E3EBA"/>
    <w:rsid w:val="000E401D"/>
    <w:rsid w:val="000E406B"/>
    <w:rsid w:val="000E43EC"/>
    <w:rsid w:val="000E4997"/>
    <w:rsid w:val="000E6DB9"/>
    <w:rsid w:val="000E7984"/>
    <w:rsid w:val="000F0350"/>
    <w:rsid w:val="000F1A27"/>
    <w:rsid w:val="000F1BD0"/>
    <w:rsid w:val="000F26E3"/>
    <w:rsid w:val="000F2D1D"/>
    <w:rsid w:val="000F59DA"/>
    <w:rsid w:val="000F6E60"/>
    <w:rsid w:val="000F7521"/>
    <w:rsid w:val="000F7B1D"/>
    <w:rsid w:val="000F7C0F"/>
    <w:rsid w:val="00100244"/>
    <w:rsid w:val="0010046F"/>
    <w:rsid w:val="0010108F"/>
    <w:rsid w:val="0010136C"/>
    <w:rsid w:val="00101963"/>
    <w:rsid w:val="00101AD0"/>
    <w:rsid w:val="00101F19"/>
    <w:rsid w:val="001022D7"/>
    <w:rsid w:val="00102949"/>
    <w:rsid w:val="00102CC7"/>
    <w:rsid w:val="001030E5"/>
    <w:rsid w:val="0010487C"/>
    <w:rsid w:val="001049C9"/>
    <w:rsid w:val="0010536B"/>
    <w:rsid w:val="0010547D"/>
    <w:rsid w:val="00105EFC"/>
    <w:rsid w:val="00106A9B"/>
    <w:rsid w:val="00107116"/>
    <w:rsid w:val="001072CD"/>
    <w:rsid w:val="0011005E"/>
    <w:rsid w:val="001106AB"/>
    <w:rsid w:val="00110A61"/>
    <w:rsid w:val="00111DC4"/>
    <w:rsid w:val="001123A2"/>
    <w:rsid w:val="00112834"/>
    <w:rsid w:val="00112E15"/>
    <w:rsid w:val="00113B4E"/>
    <w:rsid w:val="0011408C"/>
    <w:rsid w:val="001142BF"/>
    <w:rsid w:val="001143A6"/>
    <w:rsid w:val="00114C6B"/>
    <w:rsid w:val="00115048"/>
    <w:rsid w:val="001155D0"/>
    <w:rsid w:val="00115A61"/>
    <w:rsid w:val="00115BDA"/>
    <w:rsid w:val="00117754"/>
    <w:rsid w:val="001177CA"/>
    <w:rsid w:val="001201EB"/>
    <w:rsid w:val="001203B7"/>
    <w:rsid w:val="001204A5"/>
    <w:rsid w:val="00121114"/>
    <w:rsid w:val="00121ED3"/>
    <w:rsid w:val="001222EA"/>
    <w:rsid w:val="0012298C"/>
    <w:rsid w:val="00122998"/>
    <w:rsid w:val="00123207"/>
    <w:rsid w:val="00123828"/>
    <w:rsid w:val="00123A63"/>
    <w:rsid w:val="00123FF8"/>
    <w:rsid w:val="00124940"/>
    <w:rsid w:val="00124DA3"/>
    <w:rsid w:val="00124F10"/>
    <w:rsid w:val="00125081"/>
    <w:rsid w:val="0012551D"/>
    <w:rsid w:val="0012573E"/>
    <w:rsid w:val="0012666C"/>
    <w:rsid w:val="001278F5"/>
    <w:rsid w:val="00130322"/>
    <w:rsid w:val="00131406"/>
    <w:rsid w:val="001314BE"/>
    <w:rsid w:val="00131754"/>
    <w:rsid w:val="00131BD2"/>
    <w:rsid w:val="00131CFD"/>
    <w:rsid w:val="00131D85"/>
    <w:rsid w:val="00132632"/>
    <w:rsid w:val="00133E8E"/>
    <w:rsid w:val="00133F2E"/>
    <w:rsid w:val="00134028"/>
    <w:rsid w:val="00134601"/>
    <w:rsid w:val="001352B0"/>
    <w:rsid w:val="001353CA"/>
    <w:rsid w:val="001356E4"/>
    <w:rsid w:val="001372E3"/>
    <w:rsid w:val="0013733C"/>
    <w:rsid w:val="0013750E"/>
    <w:rsid w:val="0014015F"/>
    <w:rsid w:val="00140363"/>
    <w:rsid w:val="00140659"/>
    <w:rsid w:val="00140EDA"/>
    <w:rsid w:val="001431EC"/>
    <w:rsid w:val="00143D08"/>
    <w:rsid w:val="0014483E"/>
    <w:rsid w:val="00144E3B"/>
    <w:rsid w:val="001453F3"/>
    <w:rsid w:val="001453FF"/>
    <w:rsid w:val="001467B5"/>
    <w:rsid w:val="00146F8A"/>
    <w:rsid w:val="001471AF"/>
    <w:rsid w:val="001479F3"/>
    <w:rsid w:val="0015188A"/>
    <w:rsid w:val="00151D84"/>
    <w:rsid w:val="0015281E"/>
    <w:rsid w:val="00153949"/>
    <w:rsid w:val="001541CB"/>
    <w:rsid w:val="0015499F"/>
    <w:rsid w:val="00154D71"/>
    <w:rsid w:val="00155010"/>
    <w:rsid w:val="00155323"/>
    <w:rsid w:val="0015541B"/>
    <w:rsid w:val="00156374"/>
    <w:rsid w:val="0015650B"/>
    <w:rsid w:val="00156BBB"/>
    <w:rsid w:val="00156BE4"/>
    <w:rsid w:val="00157B2C"/>
    <w:rsid w:val="00157CDC"/>
    <w:rsid w:val="00157CEB"/>
    <w:rsid w:val="00157E07"/>
    <w:rsid w:val="00157F59"/>
    <w:rsid w:val="0016098A"/>
    <w:rsid w:val="00161659"/>
    <w:rsid w:val="001617B0"/>
    <w:rsid w:val="001623CD"/>
    <w:rsid w:val="00162419"/>
    <w:rsid w:val="001628B5"/>
    <w:rsid w:val="00162F76"/>
    <w:rsid w:val="001631EA"/>
    <w:rsid w:val="00163572"/>
    <w:rsid w:val="00164109"/>
    <w:rsid w:val="00164310"/>
    <w:rsid w:val="00164E38"/>
    <w:rsid w:val="00164F9F"/>
    <w:rsid w:val="00165355"/>
    <w:rsid w:val="0016580D"/>
    <w:rsid w:val="00166414"/>
    <w:rsid w:val="0016663F"/>
    <w:rsid w:val="00166ABD"/>
    <w:rsid w:val="00167424"/>
    <w:rsid w:val="00170F0F"/>
    <w:rsid w:val="00171042"/>
    <w:rsid w:val="0017134A"/>
    <w:rsid w:val="0017191B"/>
    <w:rsid w:val="00171AC0"/>
    <w:rsid w:val="001727FC"/>
    <w:rsid w:val="00172A0E"/>
    <w:rsid w:val="00172ADC"/>
    <w:rsid w:val="00173509"/>
    <w:rsid w:val="00173838"/>
    <w:rsid w:val="00173973"/>
    <w:rsid w:val="001739A5"/>
    <w:rsid w:val="00173B81"/>
    <w:rsid w:val="001749B7"/>
    <w:rsid w:val="00175050"/>
    <w:rsid w:val="00175139"/>
    <w:rsid w:val="0017543B"/>
    <w:rsid w:val="001755B3"/>
    <w:rsid w:val="00175643"/>
    <w:rsid w:val="00175AFB"/>
    <w:rsid w:val="00176CB8"/>
    <w:rsid w:val="00177569"/>
    <w:rsid w:val="0018044B"/>
    <w:rsid w:val="001804B9"/>
    <w:rsid w:val="00180BAE"/>
    <w:rsid w:val="00181101"/>
    <w:rsid w:val="00182602"/>
    <w:rsid w:val="00182B95"/>
    <w:rsid w:val="001848B7"/>
    <w:rsid w:val="00184990"/>
    <w:rsid w:val="00185098"/>
    <w:rsid w:val="001851AC"/>
    <w:rsid w:val="001851BF"/>
    <w:rsid w:val="00185D2C"/>
    <w:rsid w:val="001865EF"/>
    <w:rsid w:val="001866B0"/>
    <w:rsid w:val="0018713E"/>
    <w:rsid w:val="001873D1"/>
    <w:rsid w:val="001878F1"/>
    <w:rsid w:val="001905E2"/>
    <w:rsid w:val="001912EB"/>
    <w:rsid w:val="00191851"/>
    <w:rsid w:val="00191952"/>
    <w:rsid w:val="00191B0A"/>
    <w:rsid w:val="0019319E"/>
    <w:rsid w:val="001931EB"/>
    <w:rsid w:val="00194031"/>
    <w:rsid w:val="00194562"/>
    <w:rsid w:val="00194590"/>
    <w:rsid w:val="00194773"/>
    <w:rsid w:val="00195306"/>
    <w:rsid w:val="0019559B"/>
    <w:rsid w:val="001958AE"/>
    <w:rsid w:val="001965B5"/>
    <w:rsid w:val="0019785C"/>
    <w:rsid w:val="00197ACA"/>
    <w:rsid w:val="001A17F0"/>
    <w:rsid w:val="001A1E36"/>
    <w:rsid w:val="001A204B"/>
    <w:rsid w:val="001A252A"/>
    <w:rsid w:val="001A2BF3"/>
    <w:rsid w:val="001A31AE"/>
    <w:rsid w:val="001A3706"/>
    <w:rsid w:val="001A3B95"/>
    <w:rsid w:val="001A4363"/>
    <w:rsid w:val="001A49A5"/>
    <w:rsid w:val="001A49CD"/>
    <w:rsid w:val="001A4EDC"/>
    <w:rsid w:val="001A57D9"/>
    <w:rsid w:val="001A63BD"/>
    <w:rsid w:val="001A7668"/>
    <w:rsid w:val="001A7775"/>
    <w:rsid w:val="001A7870"/>
    <w:rsid w:val="001B041B"/>
    <w:rsid w:val="001B09B6"/>
    <w:rsid w:val="001B0BB7"/>
    <w:rsid w:val="001B1CFF"/>
    <w:rsid w:val="001B1E88"/>
    <w:rsid w:val="001B2065"/>
    <w:rsid w:val="001B2A6B"/>
    <w:rsid w:val="001B2BF7"/>
    <w:rsid w:val="001B3581"/>
    <w:rsid w:val="001B4129"/>
    <w:rsid w:val="001B4220"/>
    <w:rsid w:val="001B46FD"/>
    <w:rsid w:val="001B62F9"/>
    <w:rsid w:val="001B67E7"/>
    <w:rsid w:val="001B77AD"/>
    <w:rsid w:val="001C0681"/>
    <w:rsid w:val="001C21AB"/>
    <w:rsid w:val="001C268D"/>
    <w:rsid w:val="001C2CE5"/>
    <w:rsid w:val="001C2EBB"/>
    <w:rsid w:val="001C33CD"/>
    <w:rsid w:val="001C39C9"/>
    <w:rsid w:val="001C4868"/>
    <w:rsid w:val="001C5397"/>
    <w:rsid w:val="001C54EC"/>
    <w:rsid w:val="001C56EA"/>
    <w:rsid w:val="001C604C"/>
    <w:rsid w:val="001C7235"/>
    <w:rsid w:val="001C7ACD"/>
    <w:rsid w:val="001C7D95"/>
    <w:rsid w:val="001D1157"/>
    <w:rsid w:val="001D129E"/>
    <w:rsid w:val="001D19AB"/>
    <w:rsid w:val="001D22B7"/>
    <w:rsid w:val="001D2DCE"/>
    <w:rsid w:val="001D2EF4"/>
    <w:rsid w:val="001D303C"/>
    <w:rsid w:val="001D4655"/>
    <w:rsid w:val="001D53B8"/>
    <w:rsid w:val="001D5961"/>
    <w:rsid w:val="001D7472"/>
    <w:rsid w:val="001D7748"/>
    <w:rsid w:val="001E02F3"/>
    <w:rsid w:val="001E041B"/>
    <w:rsid w:val="001E08B2"/>
    <w:rsid w:val="001E1069"/>
    <w:rsid w:val="001E12A5"/>
    <w:rsid w:val="001E176C"/>
    <w:rsid w:val="001E1D04"/>
    <w:rsid w:val="001E1E01"/>
    <w:rsid w:val="001E1E81"/>
    <w:rsid w:val="001E2FF6"/>
    <w:rsid w:val="001E4888"/>
    <w:rsid w:val="001E4AC9"/>
    <w:rsid w:val="001E4D09"/>
    <w:rsid w:val="001E6656"/>
    <w:rsid w:val="001E6CFD"/>
    <w:rsid w:val="001E7100"/>
    <w:rsid w:val="001E713F"/>
    <w:rsid w:val="001E7D82"/>
    <w:rsid w:val="001F0AA5"/>
    <w:rsid w:val="001F10B7"/>
    <w:rsid w:val="001F13CF"/>
    <w:rsid w:val="001F14E3"/>
    <w:rsid w:val="001F1C2C"/>
    <w:rsid w:val="001F3221"/>
    <w:rsid w:val="001F389B"/>
    <w:rsid w:val="001F4ACD"/>
    <w:rsid w:val="001F552C"/>
    <w:rsid w:val="001F5E62"/>
    <w:rsid w:val="001F7450"/>
    <w:rsid w:val="001F7AF7"/>
    <w:rsid w:val="001F7D07"/>
    <w:rsid w:val="001F7DAF"/>
    <w:rsid w:val="0020028A"/>
    <w:rsid w:val="0020055F"/>
    <w:rsid w:val="002007FD"/>
    <w:rsid w:val="00200F0A"/>
    <w:rsid w:val="002012AD"/>
    <w:rsid w:val="00201BD8"/>
    <w:rsid w:val="00202C9E"/>
    <w:rsid w:val="00203096"/>
    <w:rsid w:val="002035B1"/>
    <w:rsid w:val="00203861"/>
    <w:rsid w:val="00203A89"/>
    <w:rsid w:val="00203CAD"/>
    <w:rsid w:val="00204385"/>
    <w:rsid w:val="00205194"/>
    <w:rsid w:val="0020521D"/>
    <w:rsid w:val="00205E5E"/>
    <w:rsid w:val="002073DD"/>
    <w:rsid w:val="00207F84"/>
    <w:rsid w:val="002100E5"/>
    <w:rsid w:val="00211207"/>
    <w:rsid w:val="00211AA5"/>
    <w:rsid w:val="00211B5F"/>
    <w:rsid w:val="00212625"/>
    <w:rsid w:val="00212C3A"/>
    <w:rsid w:val="002131BC"/>
    <w:rsid w:val="0021365F"/>
    <w:rsid w:val="00213D82"/>
    <w:rsid w:val="0021464B"/>
    <w:rsid w:val="00214BD3"/>
    <w:rsid w:val="00215471"/>
    <w:rsid w:val="00215485"/>
    <w:rsid w:val="0021558F"/>
    <w:rsid w:val="00215CD4"/>
    <w:rsid w:val="00215FF7"/>
    <w:rsid w:val="002160DE"/>
    <w:rsid w:val="00216D4B"/>
    <w:rsid w:val="002172C8"/>
    <w:rsid w:val="0021749E"/>
    <w:rsid w:val="00217878"/>
    <w:rsid w:val="00217EA1"/>
    <w:rsid w:val="00220920"/>
    <w:rsid w:val="002211CA"/>
    <w:rsid w:val="00221344"/>
    <w:rsid w:val="00221AD2"/>
    <w:rsid w:val="00221F94"/>
    <w:rsid w:val="002222B4"/>
    <w:rsid w:val="002225D2"/>
    <w:rsid w:val="002226D0"/>
    <w:rsid w:val="00222AD7"/>
    <w:rsid w:val="002235AC"/>
    <w:rsid w:val="00223E15"/>
    <w:rsid w:val="00223F17"/>
    <w:rsid w:val="00223F69"/>
    <w:rsid w:val="0022443D"/>
    <w:rsid w:val="0022496C"/>
    <w:rsid w:val="00224FD2"/>
    <w:rsid w:val="0022515E"/>
    <w:rsid w:val="00225207"/>
    <w:rsid w:val="00227328"/>
    <w:rsid w:val="00227B89"/>
    <w:rsid w:val="00227BA1"/>
    <w:rsid w:val="002300F6"/>
    <w:rsid w:val="00230379"/>
    <w:rsid w:val="002305E4"/>
    <w:rsid w:val="00233F2B"/>
    <w:rsid w:val="00234279"/>
    <w:rsid w:val="002354A7"/>
    <w:rsid w:val="00236FC2"/>
    <w:rsid w:val="0023720E"/>
    <w:rsid w:val="00237570"/>
    <w:rsid w:val="00240611"/>
    <w:rsid w:val="00241A31"/>
    <w:rsid w:val="00241E20"/>
    <w:rsid w:val="0024266E"/>
    <w:rsid w:val="00242748"/>
    <w:rsid w:val="00242A65"/>
    <w:rsid w:val="00242D28"/>
    <w:rsid w:val="00242ED0"/>
    <w:rsid w:val="002438AC"/>
    <w:rsid w:val="00244049"/>
    <w:rsid w:val="00244227"/>
    <w:rsid w:val="0024455A"/>
    <w:rsid w:val="00245D77"/>
    <w:rsid w:val="00246027"/>
    <w:rsid w:val="00246C4D"/>
    <w:rsid w:val="00246CB0"/>
    <w:rsid w:val="00246F7E"/>
    <w:rsid w:val="00247144"/>
    <w:rsid w:val="0025012F"/>
    <w:rsid w:val="00250595"/>
    <w:rsid w:val="0025141D"/>
    <w:rsid w:val="002520D2"/>
    <w:rsid w:val="00252331"/>
    <w:rsid w:val="00252AED"/>
    <w:rsid w:val="00253255"/>
    <w:rsid w:val="002539F7"/>
    <w:rsid w:val="00254027"/>
    <w:rsid w:val="00254DFC"/>
    <w:rsid w:val="002554DD"/>
    <w:rsid w:val="0025677B"/>
    <w:rsid w:val="00257259"/>
    <w:rsid w:val="0026007A"/>
    <w:rsid w:val="002606FE"/>
    <w:rsid w:val="00260AEF"/>
    <w:rsid w:val="00261177"/>
    <w:rsid w:val="002616A7"/>
    <w:rsid w:val="00262E4E"/>
    <w:rsid w:val="00264FC5"/>
    <w:rsid w:val="0026576F"/>
    <w:rsid w:val="002665A7"/>
    <w:rsid w:val="0026701C"/>
    <w:rsid w:val="00267182"/>
    <w:rsid w:val="002673AC"/>
    <w:rsid w:val="002674FF"/>
    <w:rsid w:val="00267914"/>
    <w:rsid w:val="00270150"/>
    <w:rsid w:val="00270AC4"/>
    <w:rsid w:val="0027186B"/>
    <w:rsid w:val="0027196D"/>
    <w:rsid w:val="00273B36"/>
    <w:rsid w:val="0027405E"/>
    <w:rsid w:val="0027609A"/>
    <w:rsid w:val="00276137"/>
    <w:rsid w:val="00276150"/>
    <w:rsid w:val="002766AF"/>
    <w:rsid w:val="00276743"/>
    <w:rsid w:val="002769DA"/>
    <w:rsid w:val="00276AB2"/>
    <w:rsid w:val="00277483"/>
    <w:rsid w:val="002776B8"/>
    <w:rsid w:val="00277840"/>
    <w:rsid w:val="0028013A"/>
    <w:rsid w:val="002807FA"/>
    <w:rsid w:val="0028177A"/>
    <w:rsid w:val="00283A5F"/>
    <w:rsid w:val="00283BAF"/>
    <w:rsid w:val="00283CC0"/>
    <w:rsid w:val="00284266"/>
    <w:rsid w:val="00284778"/>
    <w:rsid w:val="00284B4D"/>
    <w:rsid w:val="002853FA"/>
    <w:rsid w:val="00285D59"/>
    <w:rsid w:val="00285EE5"/>
    <w:rsid w:val="00286062"/>
    <w:rsid w:val="002868B4"/>
    <w:rsid w:val="002879C5"/>
    <w:rsid w:val="00287B9D"/>
    <w:rsid w:val="00287C9A"/>
    <w:rsid w:val="00287E59"/>
    <w:rsid w:val="0029018C"/>
    <w:rsid w:val="0029045C"/>
    <w:rsid w:val="0029089F"/>
    <w:rsid w:val="00290A0B"/>
    <w:rsid w:val="00290DBA"/>
    <w:rsid w:val="00290FEC"/>
    <w:rsid w:val="002916ED"/>
    <w:rsid w:val="00291E20"/>
    <w:rsid w:val="00292696"/>
    <w:rsid w:val="00293710"/>
    <w:rsid w:val="0029499B"/>
    <w:rsid w:val="002956BD"/>
    <w:rsid w:val="00295CA4"/>
    <w:rsid w:val="00295E82"/>
    <w:rsid w:val="00296389"/>
    <w:rsid w:val="002A0E33"/>
    <w:rsid w:val="002A1034"/>
    <w:rsid w:val="002A1C5D"/>
    <w:rsid w:val="002A1F6E"/>
    <w:rsid w:val="002A2048"/>
    <w:rsid w:val="002A21BB"/>
    <w:rsid w:val="002A22B1"/>
    <w:rsid w:val="002A2732"/>
    <w:rsid w:val="002A2DA7"/>
    <w:rsid w:val="002A3D15"/>
    <w:rsid w:val="002A565C"/>
    <w:rsid w:val="002A5EFA"/>
    <w:rsid w:val="002A6193"/>
    <w:rsid w:val="002A6224"/>
    <w:rsid w:val="002A6562"/>
    <w:rsid w:val="002A6E2F"/>
    <w:rsid w:val="002A746B"/>
    <w:rsid w:val="002A79EF"/>
    <w:rsid w:val="002A7B57"/>
    <w:rsid w:val="002B0BB4"/>
    <w:rsid w:val="002B1769"/>
    <w:rsid w:val="002B197C"/>
    <w:rsid w:val="002B1B4D"/>
    <w:rsid w:val="002B3B73"/>
    <w:rsid w:val="002B4139"/>
    <w:rsid w:val="002B4737"/>
    <w:rsid w:val="002B519C"/>
    <w:rsid w:val="002B51B8"/>
    <w:rsid w:val="002B549A"/>
    <w:rsid w:val="002B5F37"/>
    <w:rsid w:val="002B666A"/>
    <w:rsid w:val="002B742C"/>
    <w:rsid w:val="002C007A"/>
    <w:rsid w:val="002C19EF"/>
    <w:rsid w:val="002C2946"/>
    <w:rsid w:val="002C2EFF"/>
    <w:rsid w:val="002C368D"/>
    <w:rsid w:val="002C3C85"/>
    <w:rsid w:val="002C3CA4"/>
    <w:rsid w:val="002C3E08"/>
    <w:rsid w:val="002C45A8"/>
    <w:rsid w:val="002C4602"/>
    <w:rsid w:val="002C46B3"/>
    <w:rsid w:val="002C47A1"/>
    <w:rsid w:val="002C4DAE"/>
    <w:rsid w:val="002C4F20"/>
    <w:rsid w:val="002C52CA"/>
    <w:rsid w:val="002C571F"/>
    <w:rsid w:val="002C59DE"/>
    <w:rsid w:val="002C79A8"/>
    <w:rsid w:val="002D09C9"/>
    <w:rsid w:val="002D172F"/>
    <w:rsid w:val="002D1AE3"/>
    <w:rsid w:val="002D2162"/>
    <w:rsid w:val="002D24E3"/>
    <w:rsid w:val="002D3D8F"/>
    <w:rsid w:val="002D49F7"/>
    <w:rsid w:val="002D4FEC"/>
    <w:rsid w:val="002D573F"/>
    <w:rsid w:val="002D58A6"/>
    <w:rsid w:val="002D7114"/>
    <w:rsid w:val="002D7D95"/>
    <w:rsid w:val="002D7FBC"/>
    <w:rsid w:val="002E0130"/>
    <w:rsid w:val="002E02A4"/>
    <w:rsid w:val="002E0A62"/>
    <w:rsid w:val="002E0B5B"/>
    <w:rsid w:val="002E0EF8"/>
    <w:rsid w:val="002E118B"/>
    <w:rsid w:val="002E2031"/>
    <w:rsid w:val="002E3574"/>
    <w:rsid w:val="002E4C3C"/>
    <w:rsid w:val="002E4F7F"/>
    <w:rsid w:val="002E552A"/>
    <w:rsid w:val="002E5FE1"/>
    <w:rsid w:val="002E695B"/>
    <w:rsid w:val="002E7226"/>
    <w:rsid w:val="002E7CBC"/>
    <w:rsid w:val="002F0612"/>
    <w:rsid w:val="002F1684"/>
    <w:rsid w:val="002F241B"/>
    <w:rsid w:val="002F2958"/>
    <w:rsid w:val="002F378F"/>
    <w:rsid w:val="002F4026"/>
    <w:rsid w:val="002F61CE"/>
    <w:rsid w:val="002F71F9"/>
    <w:rsid w:val="002F7846"/>
    <w:rsid w:val="0030079F"/>
    <w:rsid w:val="00300907"/>
    <w:rsid w:val="00301361"/>
    <w:rsid w:val="00302440"/>
    <w:rsid w:val="00302A0F"/>
    <w:rsid w:val="00302A6D"/>
    <w:rsid w:val="0030300B"/>
    <w:rsid w:val="003035A7"/>
    <w:rsid w:val="00304B18"/>
    <w:rsid w:val="003051C7"/>
    <w:rsid w:val="00305994"/>
    <w:rsid w:val="00305C01"/>
    <w:rsid w:val="0030704F"/>
    <w:rsid w:val="003073CE"/>
    <w:rsid w:val="003073EF"/>
    <w:rsid w:val="00307702"/>
    <w:rsid w:val="00307D09"/>
    <w:rsid w:val="00307F7E"/>
    <w:rsid w:val="00310E00"/>
    <w:rsid w:val="00310F38"/>
    <w:rsid w:val="003115D5"/>
    <w:rsid w:val="00311DD0"/>
    <w:rsid w:val="00311E49"/>
    <w:rsid w:val="0031236A"/>
    <w:rsid w:val="0031441A"/>
    <w:rsid w:val="0031563A"/>
    <w:rsid w:val="00315A28"/>
    <w:rsid w:val="00316540"/>
    <w:rsid w:val="00317D23"/>
    <w:rsid w:val="00320CA9"/>
    <w:rsid w:val="003213BC"/>
    <w:rsid w:val="003237E5"/>
    <w:rsid w:val="00323EDB"/>
    <w:rsid w:val="003245F3"/>
    <w:rsid w:val="00324B92"/>
    <w:rsid w:val="00325546"/>
    <w:rsid w:val="00325FC5"/>
    <w:rsid w:val="00326344"/>
    <w:rsid w:val="00326D19"/>
    <w:rsid w:val="00326F72"/>
    <w:rsid w:val="00327756"/>
    <w:rsid w:val="0033091D"/>
    <w:rsid w:val="00330FE6"/>
    <w:rsid w:val="00331724"/>
    <w:rsid w:val="00331C77"/>
    <w:rsid w:val="00331C90"/>
    <w:rsid w:val="0033340B"/>
    <w:rsid w:val="0033388B"/>
    <w:rsid w:val="003339A1"/>
    <w:rsid w:val="003364FA"/>
    <w:rsid w:val="003364FB"/>
    <w:rsid w:val="00336B08"/>
    <w:rsid w:val="00336C5F"/>
    <w:rsid w:val="0033705B"/>
    <w:rsid w:val="00340231"/>
    <w:rsid w:val="00340374"/>
    <w:rsid w:val="00340E18"/>
    <w:rsid w:val="00342691"/>
    <w:rsid w:val="00342B38"/>
    <w:rsid w:val="00342B8B"/>
    <w:rsid w:val="0034335B"/>
    <w:rsid w:val="00343984"/>
    <w:rsid w:val="00343AC1"/>
    <w:rsid w:val="00343BBD"/>
    <w:rsid w:val="00343DC3"/>
    <w:rsid w:val="00343E6F"/>
    <w:rsid w:val="003449F8"/>
    <w:rsid w:val="00344D5C"/>
    <w:rsid w:val="003457CE"/>
    <w:rsid w:val="00345AAD"/>
    <w:rsid w:val="00345DE0"/>
    <w:rsid w:val="003462E6"/>
    <w:rsid w:val="00346DA5"/>
    <w:rsid w:val="00347EE1"/>
    <w:rsid w:val="00350287"/>
    <w:rsid w:val="0035259F"/>
    <w:rsid w:val="003525B1"/>
    <w:rsid w:val="003532C9"/>
    <w:rsid w:val="003536B9"/>
    <w:rsid w:val="00353700"/>
    <w:rsid w:val="00353C52"/>
    <w:rsid w:val="00354149"/>
    <w:rsid w:val="003556BD"/>
    <w:rsid w:val="0035781E"/>
    <w:rsid w:val="00360156"/>
    <w:rsid w:val="00360773"/>
    <w:rsid w:val="00361076"/>
    <w:rsid w:val="003615A9"/>
    <w:rsid w:val="00361981"/>
    <w:rsid w:val="00361E08"/>
    <w:rsid w:val="00362481"/>
    <w:rsid w:val="00362776"/>
    <w:rsid w:val="00363870"/>
    <w:rsid w:val="00364589"/>
    <w:rsid w:val="00364AFD"/>
    <w:rsid w:val="00364D2E"/>
    <w:rsid w:val="00364F79"/>
    <w:rsid w:val="00364FAC"/>
    <w:rsid w:val="003677D7"/>
    <w:rsid w:val="00367F2D"/>
    <w:rsid w:val="003705E7"/>
    <w:rsid w:val="0037177D"/>
    <w:rsid w:val="00371C75"/>
    <w:rsid w:val="00371D7E"/>
    <w:rsid w:val="0037252B"/>
    <w:rsid w:val="00372EA2"/>
    <w:rsid w:val="00373A14"/>
    <w:rsid w:val="00374E48"/>
    <w:rsid w:val="00374F88"/>
    <w:rsid w:val="0037521C"/>
    <w:rsid w:val="00375300"/>
    <w:rsid w:val="00375690"/>
    <w:rsid w:val="003758E2"/>
    <w:rsid w:val="00375E38"/>
    <w:rsid w:val="00376B72"/>
    <w:rsid w:val="00376E5A"/>
    <w:rsid w:val="00377359"/>
    <w:rsid w:val="00377511"/>
    <w:rsid w:val="0037769B"/>
    <w:rsid w:val="003807C3"/>
    <w:rsid w:val="00381FB4"/>
    <w:rsid w:val="00383920"/>
    <w:rsid w:val="00384FFC"/>
    <w:rsid w:val="00385015"/>
    <w:rsid w:val="003854FA"/>
    <w:rsid w:val="003857EE"/>
    <w:rsid w:val="00385C8B"/>
    <w:rsid w:val="00385F39"/>
    <w:rsid w:val="00392015"/>
    <w:rsid w:val="00392A3A"/>
    <w:rsid w:val="00392C1A"/>
    <w:rsid w:val="003930ED"/>
    <w:rsid w:val="003932CE"/>
    <w:rsid w:val="00393986"/>
    <w:rsid w:val="00393F84"/>
    <w:rsid w:val="003946B8"/>
    <w:rsid w:val="00394939"/>
    <w:rsid w:val="003952C7"/>
    <w:rsid w:val="00395339"/>
    <w:rsid w:val="00395F2C"/>
    <w:rsid w:val="00396F93"/>
    <w:rsid w:val="003A0D8E"/>
    <w:rsid w:val="003A1374"/>
    <w:rsid w:val="003A1C01"/>
    <w:rsid w:val="003A1D7C"/>
    <w:rsid w:val="003A2B11"/>
    <w:rsid w:val="003A3117"/>
    <w:rsid w:val="003A4E0B"/>
    <w:rsid w:val="003A51A1"/>
    <w:rsid w:val="003A52CC"/>
    <w:rsid w:val="003A579A"/>
    <w:rsid w:val="003A5BB7"/>
    <w:rsid w:val="003A7E7A"/>
    <w:rsid w:val="003B042A"/>
    <w:rsid w:val="003B0652"/>
    <w:rsid w:val="003B079E"/>
    <w:rsid w:val="003B1149"/>
    <w:rsid w:val="003B1A21"/>
    <w:rsid w:val="003B1A37"/>
    <w:rsid w:val="003B1AAA"/>
    <w:rsid w:val="003B1BCC"/>
    <w:rsid w:val="003B20FE"/>
    <w:rsid w:val="003B26C8"/>
    <w:rsid w:val="003B3792"/>
    <w:rsid w:val="003B3B5F"/>
    <w:rsid w:val="003B41F4"/>
    <w:rsid w:val="003B42E2"/>
    <w:rsid w:val="003B4572"/>
    <w:rsid w:val="003B4710"/>
    <w:rsid w:val="003B4DB8"/>
    <w:rsid w:val="003B5339"/>
    <w:rsid w:val="003B574A"/>
    <w:rsid w:val="003B579B"/>
    <w:rsid w:val="003B5905"/>
    <w:rsid w:val="003B5E45"/>
    <w:rsid w:val="003B63BA"/>
    <w:rsid w:val="003B67ED"/>
    <w:rsid w:val="003B68B4"/>
    <w:rsid w:val="003B6F62"/>
    <w:rsid w:val="003B728B"/>
    <w:rsid w:val="003B7569"/>
    <w:rsid w:val="003B7700"/>
    <w:rsid w:val="003B7A38"/>
    <w:rsid w:val="003B7A62"/>
    <w:rsid w:val="003C0A7A"/>
    <w:rsid w:val="003C1D5A"/>
    <w:rsid w:val="003C1DF8"/>
    <w:rsid w:val="003C2453"/>
    <w:rsid w:val="003C2621"/>
    <w:rsid w:val="003C2671"/>
    <w:rsid w:val="003C2DB0"/>
    <w:rsid w:val="003C3BC0"/>
    <w:rsid w:val="003C43B1"/>
    <w:rsid w:val="003C44F2"/>
    <w:rsid w:val="003C4DB2"/>
    <w:rsid w:val="003C51D2"/>
    <w:rsid w:val="003C51DA"/>
    <w:rsid w:val="003C51EA"/>
    <w:rsid w:val="003C5CF8"/>
    <w:rsid w:val="003C64C2"/>
    <w:rsid w:val="003C70E3"/>
    <w:rsid w:val="003C7133"/>
    <w:rsid w:val="003C7383"/>
    <w:rsid w:val="003D044A"/>
    <w:rsid w:val="003D059C"/>
    <w:rsid w:val="003D2993"/>
    <w:rsid w:val="003D2E29"/>
    <w:rsid w:val="003D3C5B"/>
    <w:rsid w:val="003D3E18"/>
    <w:rsid w:val="003D5B25"/>
    <w:rsid w:val="003D68AB"/>
    <w:rsid w:val="003D74E6"/>
    <w:rsid w:val="003D77EF"/>
    <w:rsid w:val="003E0927"/>
    <w:rsid w:val="003E2E2F"/>
    <w:rsid w:val="003E2EC3"/>
    <w:rsid w:val="003E41AB"/>
    <w:rsid w:val="003E4262"/>
    <w:rsid w:val="003E437B"/>
    <w:rsid w:val="003E46E7"/>
    <w:rsid w:val="003E4D8F"/>
    <w:rsid w:val="003E575E"/>
    <w:rsid w:val="003E57B1"/>
    <w:rsid w:val="003E5A19"/>
    <w:rsid w:val="003E5BE6"/>
    <w:rsid w:val="003E635B"/>
    <w:rsid w:val="003E6E80"/>
    <w:rsid w:val="003E6F7C"/>
    <w:rsid w:val="003F0540"/>
    <w:rsid w:val="003F0B50"/>
    <w:rsid w:val="003F0D47"/>
    <w:rsid w:val="003F1130"/>
    <w:rsid w:val="003F11B4"/>
    <w:rsid w:val="003F18DD"/>
    <w:rsid w:val="003F19B8"/>
    <w:rsid w:val="003F2DD9"/>
    <w:rsid w:val="003F3BB9"/>
    <w:rsid w:val="003F4D6F"/>
    <w:rsid w:val="003F5415"/>
    <w:rsid w:val="003F563D"/>
    <w:rsid w:val="003F58AE"/>
    <w:rsid w:val="003F5E8A"/>
    <w:rsid w:val="003F6E2D"/>
    <w:rsid w:val="003F6F20"/>
    <w:rsid w:val="003F7B7E"/>
    <w:rsid w:val="003F7F22"/>
    <w:rsid w:val="00400AD8"/>
    <w:rsid w:val="00400F80"/>
    <w:rsid w:val="004012E9"/>
    <w:rsid w:val="00401A91"/>
    <w:rsid w:val="00402330"/>
    <w:rsid w:val="00402816"/>
    <w:rsid w:val="00402A55"/>
    <w:rsid w:val="00403211"/>
    <w:rsid w:val="00404321"/>
    <w:rsid w:val="004045CB"/>
    <w:rsid w:val="00404DF2"/>
    <w:rsid w:val="0040524C"/>
    <w:rsid w:val="00405886"/>
    <w:rsid w:val="00405932"/>
    <w:rsid w:val="004059EF"/>
    <w:rsid w:val="004070C5"/>
    <w:rsid w:val="0040724B"/>
    <w:rsid w:val="004079B6"/>
    <w:rsid w:val="004079DE"/>
    <w:rsid w:val="004103F6"/>
    <w:rsid w:val="00410D91"/>
    <w:rsid w:val="00411063"/>
    <w:rsid w:val="00412116"/>
    <w:rsid w:val="0041215B"/>
    <w:rsid w:val="00412199"/>
    <w:rsid w:val="0041261A"/>
    <w:rsid w:val="0041295A"/>
    <w:rsid w:val="00412D56"/>
    <w:rsid w:val="004132AF"/>
    <w:rsid w:val="004132ED"/>
    <w:rsid w:val="00413607"/>
    <w:rsid w:val="00413C70"/>
    <w:rsid w:val="004144A2"/>
    <w:rsid w:val="004145E0"/>
    <w:rsid w:val="004150A2"/>
    <w:rsid w:val="00416453"/>
    <w:rsid w:val="0041675B"/>
    <w:rsid w:val="00417674"/>
    <w:rsid w:val="004177F4"/>
    <w:rsid w:val="004179D4"/>
    <w:rsid w:val="00417DBB"/>
    <w:rsid w:val="00420903"/>
    <w:rsid w:val="004209E9"/>
    <w:rsid w:val="00420F4D"/>
    <w:rsid w:val="00421B75"/>
    <w:rsid w:val="00421FA9"/>
    <w:rsid w:val="004228B0"/>
    <w:rsid w:val="00422A00"/>
    <w:rsid w:val="00424A0B"/>
    <w:rsid w:val="00424A1F"/>
    <w:rsid w:val="004261BB"/>
    <w:rsid w:val="004266CC"/>
    <w:rsid w:val="004269D6"/>
    <w:rsid w:val="00426A2B"/>
    <w:rsid w:val="00426B3D"/>
    <w:rsid w:val="0042736B"/>
    <w:rsid w:val="00427817"/>
    <w:rsid w:val="00430B8D"/>
    <w:rsid w:val="004311FE"/>
    <w:rsid w:val="00431886"/>
    <w:rsid w:val="00431905"/>
    <w:rsid w:val="00432135"/>
    <w:rsid w:val="004336F0"/>
    <w:rsid w:val="004337F3"/>
    <w:rsid w:val="004339C4"/>
    <w:rsid w:val="004342A8"/>
    <w:rsid w:val="00434D64"/>
    <w:rsid w:val="004357BC"/>
    <w:rsid w:val="00435A5E"/>
    <w:rsid w:val="00436668"/>
    <w:rsid w:val="0043716B"/>
    <w:rsid w:val="004371D2"/>
    <w:rsid w:val="00441719"/>
    <w:rsid w:val="00441CEB"/>
    <w:rsid w:val="00444394"/>
    <w:rsid w:val="00444A8F"/>
    <w:rsid w:val="00444E15"/>
    <w:rsid w:val="00445803"/>
    <w:rsid w:val="0044588D"/>
    <w:rsid w:val="00445A1E"/>
    <w:rsid w:val="00445C18"/>
    <w:rsid w:val="00445D64"/>
    <w:rsid w:val="004465DA"/>
    <w:rsid w:val="0044689F"/>
    <w:rsid w:val="004475AC"/>
    <w:rsid w:val="00450767"/>
    <w:rsid w:val="004507AE"/>
    <w:rsid w:val="004507D5"/>
    <w:rsid w:val="00451877"/>
    <w:rsid w:val="00451F6B"/>
    <w:rsid w:val="004531D6"/>
    <w:rsid w:val="00453DF0"/>
    <w:rsid w:val="00453E4E"/>
    <w:rsid w:val="004540F2"/>
    <w:rsid w:val="00455A34"/>
    <w:rsid w:val="00456070"/>
    <w:rsid w:val="00456E71"/>
    <w:rsid w:val="00457545"/>
    <w:rsid w:val="00460170"/>
    <w:rsid w:val="00460FA6"/>
    <w:rsid w:val="0046271C"/>
    <w:rsid w:val="00462AAF"/>
    <w:rsid w:val="00462D8A"/>
    <w:rsid w:val="0046371C"/>
    <w:rsid w:val="0046388D"/>
    <w:rsid w:val="00464ADB"/>
    <w:rsid w:val="00465253"/>
    <w:rsid w:val="00465AB7"/>
    <w:rsid w:val="00465BE6"/>
    <w:rsid w:val="00466135"/>
    <w:rsid w:val="0046685B"/>
    <w:rsid w:val="0046690F"/>
    <w:rsid w:val="00466D65"/>
    <w:rsid w:val="00467393"/>
    <w:rsid w:val="004674B1"/>
    <w:rsid w:val="004679B0"/>
    <w:rsid w:val="004708C6"/>
    <w:rsid w:val="00470A6C"/>
    <w:rsid w:val="0047197B"/>
    <w:rsid w:val="00471999"/>
    <w:rsid w:val="00472286"/>
    <w:rsid w:val="0047329F"/>
    <w:rsid w:val="004735A6"/>
    <w:rsid w:val="00473C8B"/>
    <w:rsid w:val="0047412F"/>
    <w:rsid w:val="00474905"/>
    <w:rsid w:val="00474BA3"/>
    <w:rsid w:val="00475923"/>
    <w:rsid w:val="00475E40"/>
    <w:rsid w:val="0047631A"/>
    <w:rsid w:val="004766F4"/>
    <w:rsid w:val="00476B35"/>
    <w:rsid w:val="00476D2F"/>
    <w:rsid w:val="004771D1"/>
    <w:rsid w:val="004801A5"/>
    <w:rsid w:val="00480483"/>
    <w:rsid w:val="004812DA"/>
    <w:rsid w:val="00481CFC"/>
    <w:rsid w:val="004870DB"/>
    <w:rsid w:val="00487147"/>
    <w:rsid w:val="00487DB4"/>
    <w:rsid w:val="00487F9F"/>
    <w:rsid w:val="00490956"/>
    <w:rsid w:val="00491B5C"/>
    <w:rsid w:val="00491C94"/>
    <w:rsid w:val="00491C9C"/>
    <w:rsid w:val="00491E9D"/>
    <w:rsid w:val="00493759"/>
    <w:rsid w:val="00493CAE"/>
    <w:rsid w:val="00493FE3"/>
    <w:rsid w:val="0049442D"/>
    <w:rsid w:val="00494E91"/>
    <w:rsid w:val="00495F30"/>
    <w:rsid w:val="00495FEE"/>
    <w:rsid w:val="00496014"/>
    <w:rsid w:val="00496E78"/>
    <w:rsid w:val="00497590"/>
    <w:rsid w:val="00497B69"/>
    <w:rsid w:val="00497C7B"/>
    <w:rsid w:val="004A06AC"/>
    <w:rsid w:val="004A1B38"/>
    <w:rsid w:val="004A2536"/>
    <w:rsid w:val="004A289D"/>
    <w:rsid w:val="004A2CD9"/>
    <w:rsid w:val="004A33A9"/>
    <w:rsid w:val="004A3A06"/>
    <w:rsid w:val="004A3DF5"/>
    <w:rsid w:val="004A40C1"/>
    <w:rsid w:val="004A4EDF"/>
    <w:rsid w:val="004A523A"/>
    <w:rsid w:val="004A57F3"/>
    <w:rsid w:val="004A6256"/>
    <w:rsid w:val="004A63AB"/>
    <w:rsid w:val="004A69B8"/>
    <w:rsid w:val="004A7231"/>
    <w:rsid w:val="004A7B42"/>
    <w:rsid w:val="004A7D15"/>
    <w:rsid w:val="004A7D31"/>
    <w:rsid w:val="004A7E0F"/>
    <w:rsid w:val="004B08F8"/>
    <w:rsid w:val="004B14EA"/>
    <w:rsid w:val="004B17BE"/>
    <w:rsid w:val="004B23A1"/>
    <w:rsid w:val="004B2C21"/>
    <w:rsid w:val="004B3468"/>
    <w:rsid w:val="004B3713"/>
    <w:rsid w:val="004B4CFA"/>
    <w:rsid w:val="004B4E7E"/>
    <w:rsid w:val="004B5306"/>
    <w:rsid w:val="004B5DC2"/>
    <w:rsid w:val="004B706C"/>
    <w:rsid w:val="004B7AC5"/>
    <w:rsid w:val="004B7D27"/>
    <w:rsid w:val="004C0A3B"/>
    <w:rsid w:val="004C25BA"/>
    <w:rsid w:val="004C307F"/>
    <w:rsid w:val="004C31DA"/>
    <w:rsid w:val="004C345B"/>
    <w:rsid w:val="004C34F2"/>
    <w:rsid w:val="004C4256"/>
    <w:rsid w:val="004C497A"/>
    <w:rsid w:val="004C5B96"/>
    <w:rsid w:val="004C5FF5"/>
    <w:rsid w:val="004C6125"/>
    <w:rsid w:val="004C68B0"/>
    <w:rsid w:val="004C68F7"/>
    <w:rsid w:val="004C6EC0"/>
    <w:rsid w:val="004C731C"/>
    <w:rsid w:val="004C73F0"/>
    <w:rsid w:val="004C7614"/>
    <w:rsid w:val="004C7A9C"/>
    <w:rsid w:val="004C7CB0"/>
    <w:rsid w:val="004D0BE7"/>
    <w:rsid w:val="004D16C5"/>
    <w:rsid w:val="004D336F"/>
    <w:rsid w:val="004D3446"/>
    <w:rsid w:val="004D51A2"/>
    <w:rsid w:val="004D5429"/>
    <w:rsid w:val="004D639F"/>
    <w:rsid w:val="004D7412"/>
    <w:rsid w:val="004E000B"/>
    <w:rsid w:val="004E04A7"/>
    <w:rsid w:val="004E176C"/>
    <w:rsid w:val="004E1C1E"/>
    <w:rsid w:val="004E1F52"/>
    <w:rsid w:val="004E23E4"/>
    <w:rsid w:val="004E365A"/>
    <w:rsid w:val="004E3938"/>
    <w:rsid w:val="004E4121"/>
    <w:rsid w:val="004E4A10"/>
    <w:rsid w:val="004E4BDD"/>
    <w:rsid w:val="004E62B1"/>
    <w:rsid w:val="004E64D8"/>
    <w:rsid w:val="004E6786"/>
    <w:rsid w:val="004E6ED0"/>
    <w:rsid w:val="004E72A6"/>
    <w:rsid w:val="004F0230"/>
    <w:rsid w:val="004F078B"/>
    <w:rsid w:val="004F07BF"/>
    <w:rsid w:val="004F0866"/>
    <w:rsid w:val="004F087A"/>
    <w:rsid w:val="004F12E4"/>
    <w:rsid w:val="004F208E"/>
    <w:rsid w:val="004F235C"/>
    <w:rsid w:val="004F311B"/>
    <w:rsid w:val="004F35AC"/>
    <w:rsid w:val="004F392C"/>
    <w:rsid w:val="004F394D"/>
    <w:rsid w:val="004F3E1A"/>
    <w:rsid w:val="004F3E4B"/>
    <w:rsid w:val="004F43D4"/>
    <w:rsid w:val="004F4F87"/>
    <w:rsid w:val="004F5258"/>
    <w:rsid w:val="004F53B3"/>
    <w:rsid w:val="004F5B97"/>
    <w:rsid w:val="00501CB6"/>
    <w:rsid w:val="00501FE8"/>
    <w:rsid w:val="005036F8"/>
    <w:rsid w:val="00503E89"/>
    <w:rsid w:val="00504135"/>
    <w:rsid w:val="005058E9"/>
    <w:rsid w:val="00505D35"/>
    <w:rsid w:val="00505DB5"/>
    <w:rsid w:val="00506A3D"/>
    <w:rsid w:val="00507B38"/>
    <w:rsid w:val="005104B7"/>
    <w:rsid w:val="00510554"/>
    <w:rsid w:val="005109DF"/>
    <w:rsid w:val="0051374D"/>
    <w:rsid w:val="00515249"/>
    <w:rsid w:val="005154EA"/>
    <w:rsid w:val="00515CA9"/>
    <w:rsid w:val="00516A37"/>
    <w:rsid w:val="00517438"/>
    <w:rsid w:val="005177A3"/>
    <w:rsid w:val="005177C3"/>
    <w:rsid w:val="00517DAC"/>
    <w:rsid w:val="00520312"/>
    <w:rsid w:val="0052083E"/>
    <w:rsid w:val="00520EA2"/>
    <w:rsid w:val="0052128D"/>
    <w:rsid w:val="00521C0A"/>
    <w:rsid w:val="0052253A"/>
    <w:rsid w:val="005226EB"/>
    <w:rsid w:val="00522934"/>
    <w:rsid w:val="00523A6F"/>
    <w:rsid w:val="00523C7A"/>
    <w:rsid w:val="005240A8"/>
    <w:rsid w:val="005241C7"/>
    <w:rsid w:val="0052436A"/>
    <w:rsid w:val="005243FF"/>
    <w:rsid w:val="005246C6"/>
    <w:rsid w:val="00524A56"/>
    <w:rsid w:val="00525212"/>
    <w:rsid w:val="0052629E"/>
    <w:rsid w:val="00526549"/>
    <w:rsid w:val="005265CE"/>
    <w:rsid w:val="00526E70"/>
    <w:rsid w:val="00527868"/>
    <w:rsid w:val="00527E37"/>
    <w:rsid w:val="005306E9"/>
    <w:rsid w:val="00530984"/>
    <w:rsid w:val="00530EC0"/>
    <w:rsid w:val="00531C93"/>
    <w:rsid w:val="00532055"/>
    <w:rsid w:val="00532250"/>
    <w:rsid w:val="00533470"/>
    <w:rsid w:val="00534438"/>
    <w:rsid w:val="005349EA"/>
    <w:rsid w:val="00535070"/>
    <w:rsid w:val="005350CC"/>
    <w:rsid w:val="00535CD4"/>
    <w:rsid w:val="00536446"/>
    <w:rsid w:val="0053661C"/>
    <w:rsid w:val="00536E10"/>
    <w:rsid w:val="00537211"/>
    <w:rsid w:val="00537578"/>
    <w:rsid w:val="0054171C"/>
    <w:rsid w:val="00541D17"/>
    <w:rsid w:val="00542D35"/>
    <w:rsid w:val="0054341E"/>
    <w:rsid w:val="00543A81"/>
    <w:rsid w:val="005454E8"/>
    <w:rsid w:val="00545F98"/>
    <w:rsid w:val="00546D38"/>
    <w:rsid w:val="00546E59"/>
    <w:rsid w:val="00547438"/>
    <w:rsid w:val="005474C4"/>
    <w:rsid w:val="00547D4C"/>
    <w:rsid w:val="00550076"/>
    <w:rsid w:val="005505D6"/>
    <w:rsid w:val="00550685"/>
    <w:rsid w:val="00551452"/>
    <w:rsid w:val="00551A6D"/>
    <w:rsid w:val="00552022"/>
    <w:rsid w:val="0055223F"/>
    <w:rsid w:val="0055228E"/>
    <w:rsid w:val="00552D76"/>
    <w:rsid w:val="00552FC3"/>
    <w:rsid w:val="00553362"/>
    <w:rsid w:val="00553F5B"/>
    <w:rsid w:val="00553F75"/>
    <w:rsid w:val="00553FD6"/>
    <w:rsid w:val="00554D81"/>
    <w:rsid w:val="005554C8"/>
    <w:rsid w:val="00555639"/>
    <w:rsid w:val="005560F0"/>
    <w:rsid w:val="00556380"/>
    <w:rsid w:val="005619D2"/>
    <w:rsid w:val="0056213A"/>
    <w:rsid w:val="005629FF"/>
    <w:rsid w:val="0056454C"/>
    <w:rsid w:val="00565352"/>
    <w:rsid w:val="005657D8"/>
    <w:rsid w:val="00566008"/>
    <w:rsid w:val="0056620C"/>
    <w:rsid w:val="00566F03"/>
    <w:rsid w:val="005670AA"/>
    <w:rsid w:val="00567521"/>
    <w:rsid w:val="0056774B"/>
    <w:rsid w:val="00567C25"/>
    <w:rsid w:val="0057093B"/>
    <w:rsid w:val="00570D34"/>
    <w:rsid w:val="005718A9"/>
    <w:rsid w:val="00571E6F"/>
    <w:rsid w:val="00571F1A"/>
    <w:rsid w:val="00572143"/>
    <w:rsid w:val="005728C0"/>
    <w:rsid w:val="005736BA"/>
    <w:rsid w:val="00574620"/>
    <w:rsid w:val="00575C2D"/>
    <w:rsid w:val="005768D7"/>
    <w:rsid w:val="005769C9"/>
    <w:rsid w:val="005779BB"/>
    <w:rsid w:val="00577C41"/>
    <w:rsid w:val="00581274"/>
    <w:rsid w:val="005812F2"/>
    <w:rsid w:val="00581468"/>
    <w:rsid w:val="00582612"/>
    <w:rsid w:val="00582809"/>
    <w:rsid w:val="00582B2B"/>
    <w:rsid w:val="0058452F"/>
    <w:rsid w:val="005845A4"/>
    <w:rsid w:val="00585D01"/>
    <w:rsid w:val="00586A1A"/>
    <w:rsid w:val="00587BB3"/>
    <w:rsid w:val="00587F43"/>
    <w:rsid w:val="00590037"/>
    <w:rsid w:val="005902B9"/>
    <w:rsid w:val="0059283D"/>
    <w:rsid w:val="0059293A"/>
    <w:rsid w:val="00592AC7"/>
    <w:rsid w:val="00592C00"/>
    <w:rsid w:val="00593CC5"/>
    <w:rsid w:val="00593D27"/>
    <w:rsid w:val="005941EE"/>
    <w:rsid w:val="00594307"/>
    <w:rsid w:val="0059574D"/>
    <w:rsid w:val="0059669E"/>
    <w:rsid w:val="0059698A"/>
    <w:rsid w:val="00596B64"/>
    <w:rsid w:val="00597D95"/>
    <w:rsid w:val="005A00AF"/>
    <w:rsid w:val="005A063F"/>
    <w:rsid w:val="005A0708"/>
    <w:rsid w:val="005A0A0E"/>
    <w:rsid w:val="005A1D0D"/>
    <w:rsid w:val="005A1DA8"/>
    <w:rsid w:val="005A1FE9"/>
    <w:rsid w:val="005A2230"/>
    <w:rsid w:val="005A2A53"/>
    <w:rsid w:val="005A2A8B"/>
    <w:rsid w:val="005A30F8"/>
    <w:rsid w:val="005A3843"/>
    <w:rsid w:val="005A3EA0"/>
    <w:rsid w:val="005A43B2"/>
    <w:rsid w:val="005A4818"/>
    <w:rsid w:val="005A4907"/>
    <w:rsid w:val="005A59BF"/>
    <w:rsid w:val="005A6B67"/>
    <w:rsid w:val="005A6CD3"/>
    <w:rsid w:val="005A75DB"/>
    <w:rsid w:val="005A7FEC"/>
    <w:rsid w:val="005B06F4"/>
    <w:rsid w:val="005B0B59"/>
    <w:rsid w:val="005B1006"/>
    <w:rsid w:val="005B152F"/>
    <w:rsid w:val="005B1CA1"/>
    <w:rsid w:val="005B1E48"/>
    <w:rsid w:val="005B3421"/>
    <w:rsid w:val="005B3795"/>
    <w:rsid w:val="005B404C"/>
    <w:rsid w:val="005B47A1"/>
    <w:rsid w:val="005B4907"/>
    <w:rsid w:val="005B4A46"/>
    <w:rsid w:val="005B4AB7"/>
    <w:rsid w:val="005B548C"/>
    <w:rsid w:val="005B57CB"/>
    <w:rsid w:val="005B5C4C"/>
    <w:rsid w:val="005B624B"/>
    <w:rsid w:val="005B708A"/>
    <w:rsid w:val="005C0769"/>
    <w:rsid w:val="005C1DB6"/>
    <w:rsid w:val="005C297A"/>
    <w:rsid w:val="005C2ED4"/>
    <w:rsid w:val="005C310A"/>
    <w:rsid w:val="005C5B12"/>
    <w:rsid w:val="005C64BE"/>
    <w:rsid w:val="005C64FD"/>
    <w:rsid w:val="005C6545"/>
    <w:rsid w:val="005D08A9"/>
    <w:rsid w:val="005D1628"/>
    <w:rsid w:val="005D2A06"/>
    <w:rsid w:val="005D4239"/>
    <w:rsid w:val="005D4FB2"/>
    <w:rsid w:val="005D5FC8"/>
    <w:rsid w:val="005D6897"/>
    <w:rsid w:val="005D6FAB"/>
    <w:rsid w:val="005D7CE7"/>
    <w:rsid w:val="005E0C19"/>
    <w:rsid w:val="005E0C87"/>
    <w:rsid w:val="005E3A0A"/>
    <w:rsid w:val="005E3A42"/>
    <w:rsid w:val="005E4577"/>
    <w:rsid w:val="005E566B"/>
    <w:rsid w:val="005E6F83"/>
    <w:rsid w:val="005E7893"/>
    <w:rsid w:val="005E79CC"/>
    <w:rsid w:val="005E7FDF"/>
    <w:rsid w:val="005F0FC1"/>
    <w:rsid w:val="005F2383"/>
    <w:rsid w:val="005F2811"/>
    <w:rsid w:val="005F4566"/>
    <w:rsid w:val="005F5266"/>
    <w:rsid w:val="005F5738"/>
    <w:rsid w:val="005F674B"/>
    <w:rsid w:val="005F6824"/>
    <w:rsid w:val="005F73B0"/>
    <w:rsid w:val="00600FE9"/>
    <w:rsid w:val="0060125E"/>
    <w:rsid w:val="00601A99"/>
    <w:rsid w:val="006028D2"/>
    <w:rsid w:val="006040FF"/>
    <w:rsid w:val="0060495E"/>
    <w:rsid w:val="00605B74"/>
    <w:rsid w:val="00605DB9"/>
    <w:rsid w:val="006060BB"/>
    <w:rsid w:val="00606E78"/>
    <w:rsid w:val="00607170"/>
    <w:rsid w:val="00607223"/>
    <w:rsid w:val="006074A5"/>
    <w:rsid w:val="006100E4"/>
    <w:rsid w:val="00610B25"/>
    <w:rsid w:val="00610EC4"/>
    <w:rsid w:val="00611BFD"/>
    <w:rsid w:val="00612C8E"/>
    <w:rsid w:val="00612CF3"/>
    <w:rsid w:val="00612D98"/>
    <w:rsid w:val="00613199"/>
    <w:rsid w:val="006158C1"/>
    <w:rsid w:val="006158D5"/>
    <w:rsid w:val="00615B4D"/>
    <w:rsid w:val="00615BBF"/>
    <w:rsid w:val="00616D82"/>
    <w:rsid w:val="00617769"/>
    <w:rsid w:val="00620B6C"/>
    <w:rsid w:val="006221E1"/>
    <w:rsid w:val="00622A7B"/>
    <w:rsid w:val="006236AD"/>
    <w:rsid w:val="00623FA3"/>
    <w:rsid w:val="006246EC"/>
    <w:rsid w:val="0062472D"/>
    <w:rsid w:val="00624C9F"/>
    <w:rsid w:val="00625363"/>
    <w:rsid w:val="00626558"/>
    <w:rsid w:val="00626F2D"/>
    <w:rsid w:val="00627586"/>
    <w:rsid w:val="00627689"/>
    <w:rsid w:val="00627781"/>
    <w:rsid w:val="00627B3E"/>
    <w:rsid w:val="006303C6"/>
    <w:rsid w:val="006312BC"/>
    <w:rsid w:val="00631F88"/>
    <w:rsid w:val="00632245"/>
    <w:rsid w:val="00632B9C"/>
    <w:rsid w:val="00632BDB"/>
    <w:rsid w:val="00633BB7"/>
    <w:rsid w:val="00633F34"/>
    <w:rsid w:val="00633F9B"/>
    <w:rsid w:val="006340CE"/>
    <w:rsid w:val="00634330"/>
    <w:rsid w:val="00634596"/>
    <w:rsid w:val="006358C6"/>
    <w:rsid w:val="00635AF0"/>
    <w:rsid w:val="00636A4E"/>
    <w:rsid w:val="00636D86"/>
    <w:rsid w:val="00637399"/>
    <w:rsid w:val="00637B52"/>
    <w:rsid w:val="00637CB4"/>
    <w:rsid w:val="00640EEE"/>
    <w:rsid w:val="00640F5E"/>
    <w:rsid w:val="0064135F"/>
    <w:rsid w:val="00641944"/>
    <w:rsid w:val="00641BB8"/>
    <w:rsid w:val="0064294A"/>
    <w:rsid w:val="006437D5"/>
    <w:rsid w:val="006437E7"/>
    <w:rsid w:val="00643D15"/>
    <w:rsid w:val="00643FEF"/>
    <w:rsid w:val="00644487"/>
    <w:rsid w:val="00644778"/>
    <w:rsid w:val="0064542A"/>
    <w:rsid w:val="0064623E"/>
    <w:rsid w:val="006464EE"/>
    <w:rsid w:val="00646D55"/>
    <w:rsid w:val="00647692"/>
    <w:rsid w:val="0065069D"/>
    <w:rsid w:val="0065099D"/>
    <w:rsid w:val="00650DBA"/>
    <w:rsid w:val="00651208"/>
    <w:rsid w:val="006517D7"/>
    <w:rsid w:val="0065182E"/>
    <w:rsid w:val="006530B9"/>
    <w:rsid w:val="0065366F"/>
    <w:rsid w:val="006544F7"/>
    <w:rsid w:val="006548B3"/>
    <w:rsid w:val="0065544E"/>
    <w:rsid w:val="00655E57"/>
    <w:rsid w:val="0065750F"/>
    <w:rsid w:val="00657782"/>
    <w:rsid w:val="00657A66"/>
    <w:rsid w:val="00657B04"/>
    <w:rsid w:val="006607C6"/>
    <w:rsid w:val="00660B87"/>
    <w:rsid w:val="00661844"/>
    <w:rsid w:val="00661EB8"/>
    <w:rsid w:val="006626FE"/>
    <w:rsid w:val="0066304C"/>
    <w:rsid w:val="0066358E"/>
    <w:rsid w:val="006639F4"/>
    <w:rsid w:val="006647F8"/>
    <w:rsid w:val="00664909"/>
    <w:rsid w:val="00664935"/>
    <w:rsid w:val="00664B5B"/>
    <w:rsid w:val="00664D27"/>
    <w:rsid w:val="0066512A"/>
    <w:rsid w:val="006653F6"/>
    <w:rsid w:val="00665984"/>
    <w:rsid w:val="00665AF2"/>
    <w:rsid w:val="00666926"/>
    <w:rsid w:val="00666FAA"/>
    <w:rsid w:val="006672C8"/>
    <w:rsid w:val="00667684"/>
    <w:rsid w:val="00671010"/>
    <w:rsid w:val="00671425"/>
    <w:rsid w:val="00673313"/>
    <w:rsid w:val="00673F4C"/>
    <w:rsid w:val="00674545"/>
    <w:rsid w:val="00675351"/>
    <w:rsid w:val="006757CF"/>
    <w:rsid w:val="0067602B"/>
    <w:rsid w:val="00680BCE"/>
    <w:rsid w:val="00680CBA"/>
    <w:rsid w:val="00682132"/>
    <w:rsid w:val="00682AB2"/>
    <w:rsid w:val="00682D04"/>
    <w:rsid w:val="00683331"/>
    <w:rsid w:val="0068471A"/>
    <w:rsid w:val="00685870"/>
    <w:rsid w:val="00686441"/>
    <w:rsid w:val="006866BA"/>
    <w:rsid w:val="006871BF"/>
    <w:rsid w:val="00687EB6"/>
    <w:rsid w:val="00690020"/>
    <w:rsid w:val="006900A4"/>
    <w:rsid w:val="00690BC4"/>
    <w:rsid w:val="00690D5A"/>
    <w:rsid w:val="00691693"/>
    <w:rsid w:val="006916DA"/>
    <w:rsid w:val="00691F7B"/>
    <w:rsid w:val="0069270C"/>
    <w:rsid w:val="006927AE"/>
    <w:rsid w:val="00692B66"/>
    <w:rsid w:val="00693266"/>
    <w:rsid w:val="00693FF2"/>
    <w:rsid w:val="00694796"/>
    <w:rsid w:val="00694B4A"/>
    <w:rsid w:val="00695292"/>
    <w:rsid w:val="006953FB"/>
    <w:rsid w:val="00695783"/>
    <w:rsid w:val="00695D7E"/>
    <w:rsid w:val="00696451"/>
    <w:rsid w:val="006972B4"/>
    <w:rsid w:val="00697843"/>
    <w:rsid w:val="00697F49"/>
    <w:rsid w:val="00697F71"/>
    <w:rsid w:val="006A02F8"/>
    <w:rsid w:val="006A065E"/>
    <w:rsid w:val="006A07CE"/>
    <w:rsid w:val="006A0A5E"/>
    <w:rsid w:val="006A0F3C"/>
    <w:rsid w:val="006A308B"/>
    <w:rsid w:val="006A3762"/>
    <w:rsid w:val="006A4550"/>
    <w:rsid w:val="006A484E"/>
    <w:rsid w:val="006A605B"/>
    <w:rsid w:val="006A6150"/>
    <w:rsid w:val="006A6EE4"/>
    <w:rsid w:val="006A793E"/>
    <w:rsid w:val="006B012B"/>
    <w:rsid w:val="006B1CE4"/>
    <w:rsid w:val="006B2725"/>
    <w:rsid w:val="006B35AF"/>
    <w:rsid w:val="006B3B63"/>
    <w:rsid w:val="006B3BEE"/>
    <w:rsid w:val="006B4021"/>
    <w:rsid w:val="006B48A4"/>
    <w:rsid w:val="006B48DE"/>
    <w:rsid w:val="006B4A42"/>
    <w:rsid w:val="006B5500"/>
    <w:rsid w:val="006B5B18"/>
    <w:rsid w:val="006B60EB"/>
    <w:rsid w:val="006B62E0"/>
    <w:rsid w:val="006B6547"/>
    <w:rsid w:val="006B70DC"/>
    <w:rsid w:val="006B78B2"/>
    <w:rsid w:val="006C069A"/>
    <w:rsid w:val="006C2A80"/>
    <w:rsid w:val="006C2BA2"/>
    <w:rsid w:val="006C36B1"/>
    <w:rsid w:val="006C490C"/>
    <w:rsid w:val="006C5801"/>
    <w:rsid w:val="006C6312"/>
    <w:rsid w:val="006C6581"/>
    <w:rsid w:val="006C6AEC"/>
    <w:rsid w:val="006C6AFB"/>
    <w:rsid w:val="006C6D0D"/>
    <w:rsid w:val="006C7B7F"/>
    <w:rsid w:val="006D0AB0"/>
    <w:rsid w:val="006D12A7"/>
    <w:rsid w:val="006D2A45"/>
    <w:rsid w:val="006D2A6B"/>
    <w:rsid w:val="006D3292"/>
    <w:rsid w:val="006D3D4E"/>
    <w:rsid w:val="006D40A9"/>
    <w:rsid w:val="006D49A1"/>
    <w:rsid w:val="006D5E17"/>
    <w:rsid w:val="006D6FB7"/>
    <w:rsid w:val="006D72DD"/>
    <w:rsid w:val="006E091B"/>
    <w:rsid w:val="006E1DF8"/>
    <w:rsid w:val="006E22BC"/>
    <w:rsid w:val="006E3112"/>
    <w:rsid w:val="006E461F"/>
    <w:rsid w:val="006E4990"/>
    <w:rsid w:val="006E58F7"/>
    <w:rsid w:val="006E5BCA"/>
    <w:rsid w:val="006E658E"/>
    <w:rsid w:val="006E670F"/>
    <w:rsid w:val="006E6794"/>
    <w:rsid w:val="006E7090"/>
    <w:rsid w:val="006E7306"/>
    <w:rsid w:val="006F09C0"/>
    <w:rsid w:val="006F1246"/>
    <w:rsid w:val="006F1CD0"/>
    <w:rsid w:val="006F214C"/>
    <w:rsid w:val="006F2B38"/>
    <w:rsid w:val="006F4298"/>
    <w:rsid w:val="006F4CFC"/>
    <w:rsid w:val="006F56D1"/>
    <w:rsid w:val="006F5F85"/>
    <w:rsid w:val="006F6007"/>
    <w:rsid w:val="006F7091"/>
    <w:rsid w:val="00701823"/>
    <w:rsid w:val="007018C3"/>
    <w:rsid w:val="00701CD9"/>
    <w:rsid w:val="007027DD"/>
    <w:rsid w:val="00702C4C"/>
    <w:rsid w:val="00703193"/>
    <w:rsid w:val="007032F6"/>
    <w:rsid w:val="007037A7"/>
    <w:rsid w:val="00705022"/>
    <w:rsid w:val="007060B2"/>
    <w:rsid w:val="007062C5"/>
    <w:rsid w:val="00707253"/>
    <w:rsid w:val="00707447"/>
    <w:rsid w:val="00707B40"/>
    <w:rsid w:val="0071010C"/>
    <w:rsid w:val="00710292"/>
    <w:rsid w:val="0071081A"/>
    <w:rsid w:val="00710822"/>
    <w:rsid w:val="00710CF8"/>
    <w:rsid w:val="00710FC7"/>
    <w:rsid w:val="0071154A"/>
    <w:rsid w:val="0071191B"/>
    <w:rsid w:val="00711EFC"/>
    <w:rsid w:val="007122EB"/>
    <w:rsid w:val="007123A3"/>
    <w:rsid w:val="0071308C"/>
    <w:rsid w:val="00713D0E"/>
    <w:rsid w:val="00713FC3"/>
    <w:rsid w:val="007149E2"/>
    <w:rsid w:val="00714DC1"/>
    <w:rsid w:val="007169AE"/>
    <w:rsid w:val="00716A82"/>
    <w:rsid w:val="007170AF"/>
    <w:rsid w:val="007177F6"/>
    <w:rsid w:val="00720706"/>
    <w:rsid w:val="00720780"/>
    <w:rsid w:val="00720C19"/>
    <w:rsid w:val="007222C9"/>
    <w:rsid w:val="007225EE"/>
    <w:rsid w:val="007226CF"/>
    <w:rsid w:val="007228C2"/>
    <w:rsid w:val="00722FD5"/>
    <w:rsid w:val="0072327A"/>
    <w:rsid w:val="00725D97"/>
    <w:rsid w:val="00726340"/>
    <w:rsid w:val="00726BFD"/>
    <w:rsid w:val="00726DFB"/>
    <w:rsid w:val="0072714D"/>
    <w:rsid w:val="00727592"/>
    <w:rsid w:val="007276A8"/>
    <w:rsid w:val="00727D87"/>
    <w:rsid w:val="007300A3"/>
    <w:rsid w:val="007306AA"/>
    <w:rsid w:val="007308B7"/>
    <w:rsid w:val="00730A8A"/>
    <w:rsid w:val="0073171E"/>
    <w:rsid w:val="00731E89"/>
    <w:rsid w:val="00732614"/>
    <w:rsid w:val="0073291C"/>
    <w:rsid w:val="00733B0E"/>
    <w:rsid w:val="0073440D"/>
    <w:rsid w:val="0073456A"/>
    <w:rsid w:val="00734CD2"/>
    <w:rsid w:val="00734F05"/>
    <w:rsid w:val="00735674"/>
    <w:rsid w:val="007358B1"/>
    <w:rsid w:val="00736675"/>
    <w:rsid w:val="00736746"/>
    <w:rsid w:val="00737089"/>
    <w:rsid w:val="00737188"/>
    <w:rsid w:val="007371D2"/>
    <w:rsid w:val="00737B3A"/>
    <w:rsid w:val="00740F63"/>
    <w:rsid w:val="00741713"/>
    <w:rsid w:val="00742370"/>
    <w:rsid w:val="0074251E"/>
    <w:rsid w:val="00742842"/>
    <w:rsid w:val="0074294E"/>
    <w:rsid w:val="00742D95"/>
    <w:rsid w:val="0074344E"/>
    <w:rsid w:val="00744741"/>
    <w:rsid w:val="00745302"/>
    <w:rsid w:val="007458F1"/>
    <w:rsid w:val="00745FD8"/>
    <w:rsid w:val="007469B9"/>
    <w:rsid w:val="00746F20"/>
    <w:rsid w:val="00747016"/>
    <w:rsid w:val="0074715F"/>
    <w:rsid w:val="007473FA"/>
    <w:rsid w:val="00747C88"/>
    <w:rsid w:val="007500D5"/>
    <w:rsid w:val="007502AA"/>
    <w:rsid w:val="0075042E"/>
    <w:rsid w:val="00750F47"/>
    <w:rsid w:val="007511EF"/>
    <w:rsid w:val="00751670"/>
    <w:rsid w:val="00751933"/>
    <w:rsid w:val="00751D12"/>
    <w:rsid w:val="0075318D"/>
    <w:rsid w:val="00753809"/>
    <w:rsid w:val="00753B10"/>
    <w:rsid w:val="00753D24"/>
    <w:rsid w:val="00753F36"/>
    <w:rsid w:val="00755784"/>
    <w:rsid w:val="007575CC"/>
    <w:rsid w:val="0075783D"/>
    <w:rsid w:val="0076019B"/>
    <w:rsid w:val="00760775"/>
    <w:rsid w:val="00760E4A"/>
    <w:rsid w:val="00761920"/>
    <w:rsid w:val="00761AE4"/>
    <w:rsid w:val="00761DBD"/>
    <w:rsid w:val="0076239B"/>
    <w:rsid w:val="00762926"/>
    <w:rsid w:val="0076398D"/>
    <w:rsid w:val="00763D05"/>
    <w:rsid w:val="00764AFD"/>
    <w:rsid w:val="00764C6E"/>
    <w:rsid w:val="00765CBA"/>
    <w:rsid w:val="007664AA"/>
    <w:rsid w:val="00766B07"/>
    <w:rsid w:val="00767040"/>
    <w:rsid w:val="00767491"/>
    <w:rsid w:val="00767892"/>
    <w:rsid w:val="00767ABD"/>
    <w:rsid w:val="0077048F"/>
    <w:rsid w:val="00770AEB"/>
    <w:rsid w:val="00770CA8"/>
    <w:rsid w:val="007714D2"/>
    <w:rsid w:val="00772739"/>
    <w:rsid w:val="00772A8D"/>
    <w:rsid w:val="00773E9C"/>
    <w:rsid w:val="007741D3"/>
    <w:rsid w:val="00774F46"/>
    <w:rsid w:val="00774F66"/>
    <w:rsid w:val="00775E55"/>
    <w:rsid w:val="00776487"/>
    <w:rsid w:val="00777241"/>
    <w:rsid w:val="00777FF3"/>
    <w:rsid w:val="00780596"/>
    <w:rsid w:val="007805EF"/>
    <w:rsid w:val="00780FFE"/>
    <w:rsid w:val="007829BE"/>
    <w:rsid w:val="00783345"/>
    <w:rsid w:val="0078382E"/>
    <w:rsid w:val="00784465"/>
    <w:rsid w:val="00784533"/>
    <w:rsid w:val="00784882"/>
    <w:rsid w:val="00784DF0"/>
    <w:rsid w:val="007856CD"/>
    <w:rsid w:val="007871AB"/>
    <w:rsid w:val="00787E62"/>
    <w:rsid w:val="007900B0"/>
    <w:rsid w:val="00790A34"/>
    <w:rsid w:val="0079107E"/>
    <w:rsid w:val="00792702"/>
    <w:rsid w:val="00792F7D"/>
    <w:rsid w:val="00793950"/>
    <w:rsid w:val="00794226"/>
    <w:rsid w:val="00794604"/>
    <w:rsid w:val="00797239"/>
    <w:rsid w:val="007A0202"/>
    <w:rsid w:val="007A0C37"/>
    <w:rsid w:val="007A11B9"/>
    <w:rsid w:val="007A121A"/>
    <w:rsid w:val="007A1526"/>
    <w:rsid w:val="007A17FA"/>
    <w:rsid w:val="007A1A57"/>
    <w:rsid w:val="007A1C10"/>
    <w:rsid w:val="007A2475"/>
    <w:rsid w:val="007A2763"/>
    <w:rsid w:val="007A3BC8"/>
    <w:rsid w:val="007A4EA8"/>
    <w:rsid w:val="007A56FF"/>
    <w:rsid w:val="007A5DCF"/>
    <w:rsid w:val="007A5E80"/>
    <w:rsid w:val="007A6969"/>
    <w:rsid w:val="007A7043"/>
    <w:rsid w:val="007A76BB"/>
    <w:rsid w:val="007B001A"/>
    <w:rsid w:val="007B0A35"/>
    <w:rsid w:val="007B0B4B"/>
    <w:rsid w:val="007B19FF"/>
    <w:rsid w:val="007B1CE9"/>
    <w:rsid w:val="007B2325"/>
    <w:rsid w:val="007B2969"/>
    <w:rsid w:val="007B29F0"/>
    <w:rsid w:val="007B2FCA"/>
    <w:rsid w:val="007B305E"/>
    <w:rsid w:val="007B43C2"/>
    <w:rsid w:val="007B462A"/>
    <w:rsid w:val="007B4FA3"/>
    <w:rsid w:val="007B53C1"/>
    <w:rsid w:val="007B5DD1"/>
    <w:rsid w:val="007B5FE8"/>
    <w:rsid w:val="007B6252"/>
    <w:rsid w:val="007B6451"/>
    <w:rsid w:val="007B6900"/>
    <w:rsid w:val="007B6B53"/>
    <w:rsid w:val="007B732D"/>
    <w:rsid w:val="007B78F9"/>
    <w:rsid w:val="007B7CD0"/>
    <w:rsid w:val="007C0BB6"/>
    <w:rsid w:val="007C17D0"/>
    <w:rsid w:val="007C1B09"/>
    <w:rsid w:val="007C22E5"/>
    <w:rsid w:val="007C251D"/>
    <w:rsid w:val="007C266A"/>
    <w:rsid w:val="007C33B0"/>
    <w:rsid w:val="007C4080"/>
    <w:rsid w:val="007C4286"/>
    <w:rsid w:val="007C6505"/>
    <w:rsid w:val="007C6612"/>
    <w:rsid w:val="007C6C92"/>
    <w:rsid w:val="007C6DF6"/>
    <w:rsid w:val="007C6EA2"/>
    <w:rsid w:val="007C7ABE"/>
    <w:rsid w:val="007D0ED6"/>
    <w:rsid w:val="007D1BA5"/>
    <w:rsid w:val="007D1EFF"/>
    <w:rsid w:val="007D2197"/>
    <w:rsid w:val="007D2446"/>
    <w:rsid w:val="007D2919"/>
    <w:rsid w:val="007D2A31"/>
    <w:rsid w:val="007D2F65"/>
    <w:rsid w:val="007D2FE3"/>
    <w:rsid w:val="007D40F0"/>
    <w:rsid w:val="007D44EE"/>
    <w:rsid w:val="007D50CF"/>
    <w:rsid w:val="007D513E"/>
    <w:rsid w:val="007D52E5"/>
    <w:rsid w:val="007D5E8E"/>
    <w:rsid w:val="007D613A"/>
    <w:rsid w:val="007D641F"/>
    <w:rsid w:val="007D722E"/>
    <w:rsid w:val="007D7510"/>
    <w:rsid w:val="007D7B11"/>
    <w:rsid w:val="007E0AE3"/>
    <w:rsid w:val="007E0BE1"/>
    <w:rsid w:val="007E1062"/>
    <w:rsid w:val="007E115A"/>
    <w:rsid w:val="007E131B"/>
    <w:rsid w:val="007E18DD"/>
    <w:rsid w:val="007E1AB6"/>
    <w:rsid w:val="007E1D0A"/>
    <w:rsid w:val="007E1FC0"/>
    <w:rsid w:val="007E250E"/>
    <w:rsid w:val="007E35CA"/>
    <w:rsid w:val="007E5080"/>
    <w:rsid w:val="007E5929"/>
    <w:rsid w:val="007E666D"/>
    <w:rsid w:val="007E69B7"/>
    <w:rsid w:val="007E69DC"/>
    <w:rsid w:val="007E6A8F"/>
    <w:rsid w:val="007E76D8"/>
    <w:rsid w:val="007E78B1"/>
    <w:rsid w:val="007E78BE"/>
    <w:rsid w:val="007E791F"/>
    <w:rsid w:val="007E7FEC"/>
    <w:rsid w:val="007F0AE1"/>
    <w:rsid w:val="007F0BBB"/>
    <w:rsid w:val="007F1041"/>
    <w:rsid w:val="007F2803"/>
    <w:rsid w:val="007F3E03"/>
    <w:rsid w:val="007F4103"/>
    <w:rsid w:val="007F4827"/>
    <w:rsid w:val="007F4E43"/>
    <w:rsid w:val="007F5BAA"/>
    <w:rsid w:val="007F6204"/>
    <w:rsid w:val="007F647D"/>
    <w:rsid w:val="007F71C3"/>
    <w:rsid w:val="007F7B3F"/>
    <w:rsid w:val="0080014D"/>
    <w:rsid w:val="0080028F"/>
    <w:rsid w:val="0080074F"/>
    <w:rsid w:val="008008EE"/>
    <w:rsid w:val="00800F12"/>
    <w:rsid w:val="008013F3"/>
    <w:rsid w:val="00801846"/>
    <w:rsid w:val="00801B81"/>
    <w:rsid w:val="008021FF"/>
    <w:rsid w:val="008031F6"/>
    <w:rsid w:val="008044C7"/>
    <w:rsid w:val="00804903"/>
    <w:rsid w:val="00804C72"/>
    <w:rsid w:val="00805AF0"/>
    <w:rsid w:val="008062A3"/>
    <w:rsid w:val="008066D0"/>
    <w:rsid w:val="00806938"/>
    <w:rsid w:val="00806BA6"/>
    <w:rsid w:val="00806C45"/>
    <w:rsid w:val="008078FE"/>
    <w:rsid w:val="008105E1"/>
    <w:rsid w:val="00810620"/>
    <w:rsid w:val="0081154A"/>
    <w:rsid w:val="00813F6A"/>
    <w:rsid w:val="00814604"/>
    <w:rsid w:val="008146F9"/>
    <w:rsid w:val="00814E37"/>
    <w:rsid w:val="008150A9"/>
    <w:rsid w:val="00815AF1"/>
    <w:rsid w:val="00815DD8"/>
    <w:rsid w:val="00816265"/>
    <w:rsid w:val="008202D9"/>
    <w:rsid w:val="0082255B"/>
    <w:rsid w:val="00823299"/>
    <w:rsid w:val="00823B0C"/>
    <w:rsid w:val="00823E91"/>
    <w:rsid w:val="008243F6"/>
    <w:rsid w:val="00825211"/>
    <w:rsid w:val="00826A40"/>
    <w:rsid w:val="00826C4E"/>
    <w:rsid w:val="00827008"/>
    <w:rsid w:val="00827913"/>
    <w:rsid w:val="0083137E"/>
    <w:rsid w:val="0083163C"/>
    <w:rsid w:val="00831C9B"/>
    <w:rsid w:val="008322D9"/>
    <w:rsid w:val="00832EE4"/>
    <w:rsid w:val="0083423D"/>
    <w:rsid w:val="00834A0C"/>
    <w:rsid w:val="00834D9E"/>
    <w:rsid w:val="00835227"/>
    <w:rsid w:val="008352FE"/>
    <w:rsid w:val="00836918"/>
    <w:rsid w:val="008369D2"/>
    <w:rsid w:val="00836A88"/>
    <w:rsid w:val="00837CFE"/>
    <w:rsid w:val="00840068"/>
    <w:rsid w:val="00841E99"/>
    <w:rsid w:val="00842224"/>
    <w:rsid w:val="00843639"/>
    <w:rsid w:val="00843710"/>
    <w:rsid w:val="00843766"/>
    <w:rsid w:val="00843807"/>
    <w:rsid w:val="00843C49"/>
    <w:rsid w:val="00843F81"/>
    <w:rsid w:val="0084410F"/>
    <w:rsid w:val="00844F94"/>
    <w:rsid w:val="00845301"/>
    <w:rsid w:val="00845732"/>
    <w:rsid w:val="0084599C"/>
    <w:rsid w:val="00845A1E"/>
    <w:rsid w:val="00846A6F"/>
    <w:rsid w:val="008476E7"/>
    <w:rsid w:val="00847B22"/>
    <w:rsid w:val="008514DC"/>
    <w:rsid w:val="00851B4A"/>
    <w:rsid w:val="00852941"/>
    <w:rsid w:val="00852A77"/>
    <w:rsid w:val="00852A7F"/>
    <w:rsid w:val="0085378A"/>
    <w:rsid w:val="0085390F"/>
    <w:rsid w:val="0085397A"/>
    <w:rsid w:val="0085399F"/>
    <w:rsid w:val="008541E0"/>
    <w:rsid w:val="00854463"/>
    <w:rsid w:val="00854BE2"/>
    <w:rsid w:val="008558BA"/>
    <w:rsid w:val="00855F5C"/>
    <w:rsid w:val="0085661E"/>
    <w:rsid w:val="00856790"/>
    <w:rsid w:val="00856B9A"/>
    <w:rsid w:val="00856BD5"/>
    <w:rsid w:val="00857F1E"/>
    <w:rsid w:val="0086047D"/>
    <w:rsid w:val="00860AEC"/>
    <w:rsid w:val="0086127E"/>
    <w:rsid w:val="008613B0"/>
    <w:rsid w:val="00861461"/>
    <w:rsid w:val="008619CF"/>
    <w:rsid w:val="00861E28"/>
    <w:rsid w:val="00861F6A"/>
    <w:rsid w:val="00862B56"/>
    <w:rsid w:val="00862CC5"/>
    <w:rsid w:val="00862FE4"/>
    <w:rsid w:val="008633A5"/>
    <w:rsid w:val="00863BB5"/>
    <w:rsid w:val="00863BD0"/>
    <w:rsid w:val="00863E9B"/>
    <w:rsid w:val="00864220"/>
    <w:rsid w:val="008656F2"/>
    <w:rsid w:val="00865A04"/>
    <w:rsid w:val="00867395"/>
    <w:rsid w:val="00867E75"/>
    <w:rsid w:val="00867F8F"/>
    <w:rsid w:val="008702E9"/>
    <w:rsid w:val="00870952"/>
    <w:rsid w:val="00870C52"/>
    <w:rsid w:val="0087118E"/>
    <w:rsid w:val="008711B1"/>
    <w:rsid w:val="00871413"/>
    <w:rsid w:val="008716D6"/>
    <w:rsid w:val="008717E6"/>
    <w:rsid w:val="00871DCE"/>
    <w:rsid w:val="00871E05"/>
    <w:rsid w:val="008723C9"/>
    <w:rsid w:val="00872C68"/>
    <w:rsid w:val="00873DB2"/>
    <w:rsid w:val="0087576F"/>
    <w:rsid w:val="0087594D"/>
    <w:rsid w:val="008765E1"/>
    <w:rsid w:val="0087757C"/>
    <w:rsid w:val="00877A26"/>
    <w:rsid w:val="00880786"/>
    <w:rsid w:val="00880EAB"/>
    <w:rsid w:val="00880EF4"/>
    <w:rsid w:val="0088101B"/>
    <w:rsid w:val="00881451"/>
    <w:rsid w:val="008819A4"/>
    <w:rsid w:val="00881E75"/>
    <w:rsid w:val="0088225E"/>
    <w:rsid w:val="00882504"/>
    <w:rsid w:val="008836F7"/>
    <w:rsid w:val="0088435F"/>
    <w:rsid w:val="0088469B"/>
    <w:rsid w:val="008851E6"/>
    <w:rsid w:val="00885E8E"/>
    <w:rsid w:val="00886591"/>
    <w:rsid w:val="00887914"/>
    <w:rsid w:val="00890397"/>
    <w:rsid w:val="008912A0"/>
    <w:rsid w:val="008913E9"/>
    <w:rsid w:val="00892578"/>
    <w:rsid w:val="00893C15"/>
    <w:rsid w:val="00893D96"/>
    <w:rsid w:val="00893D98"/>
    <w:rsid w:val="00894553"/>
    <w:rsid w:val="00894762"/>
    <w:rsid w:val="008948E0"/>
    <w:rsid w:val="00894A77"/>
    <w:rsid w:val="008962B5"/>
    <w:rsid w:val="00896360"/>
    <w:rsid w:val="008965A8"/>
    <w:rsid w:val="00896973"/>
    <w:rsid w:val="00896DE4"/>
    <w:rsid w:val="00897BDD"/>
    <w:rsid w:val="008A04F7"/>
    <w:rsid w:val="008A05A6"/>
    <w:rsid w:val="008A0A75"/>
    <w:rsid w:val="008A1A7C"/>
    <w:rsid w:val="008A1F2F"/>
    <w:rsid w:val="008A323D"/>
    <w:rsid w:val="008A43D5"/>
    <w:rsid w:val="008A4916"/>
    <w:rsid w:val="008A4EE2"/>
    <w:rsid w:val="008A4F28"/>
    <w:rsid w:val="008A54EB"/>
    <w:rsid w:val="008A5C7B"/>
    <w:rsid w:val="008A613D"/>
    <w:rsid w:val="008A6503"/>
    <w:rsid w:val="008A7464"/>
    <w:rsid w:val="008A78CE"/>
    <w:rsid w:val="008A7A5C"/>
    <w:rsid w:val="008B0584"/>
    <w:rsid w:val="008B0BE3"/>
    <w:rsid w:val="008B0F0B"/>
    <w:rsid w:val="008B1889"/>
    <w:rsid w:val="008B202E"/>
    <w:rsid w:val="008B23F8"/>
    <w:rsid w:val="008B37AC"/>
    <w:rsid w:val="008B4131"/>
    <w:rsid w:val="008B4FE7"/>
    <w:rsid w:val="008B5183"/>
    <w:rsid w:val="008B5325"/>
    <w:rsid w:val="008B5877"/>
    <w:rsid w:val="008B5916"/>
    <w:rsid w:val="008B5CC6"/>
    <w:rsid w:val="008B5D5C"/>
    <w:rsid w:val="008B5FD2"/>
    <w:rsid w:val="008B6655"/>
    <w:rsid w:val="008B6E4F"/>
    <w:rsid w:val="008B7463"/>
    <w:rsid w:val="008C01CB"/>
    <w:rsid w:val="008C0241"/>
    <w:rsid w:val="008C0520"/>
    <w:rsid w:val="008C0884"/>
    <w:rsid w:val="008C0F49"/>
    <w:rsid w:val="008C19AD"/>
    <w:rsid w:val="008C25D3"/>
    <w:rsid w:val="008C2664"/>
    <w:rsid w:val="008C38ED"/>
    <w:rsid w:val="008C4A4B"/>
    <w:rsid w:val="008C4C2B"/>
    <w:rsid w:val="008C6167"/>
    <w:rsid w:val="008C619A"/>
    <w:rsid w:val="008C6935"/>
    <w:rsid w:val="008C7091"/>
    <w:rsid w:val="008D030C"/>
    <w:rsid w:val="008D068C"/>
    <w:rsid w:val="008D0E7A"/>
    <w:rsid w:val="008D160D"/>
    <w:rsid w:val="008D1F36"/>
    <w:rsid w:val="008D279C"/>
    <w:rsid w:val="008D3766"/>
    <w:rsid w:val="008D471B"/>
    <w:rsid w:val="008D4E00"/>
    <w:rsid w:val="008D578A"/>
    <w:rsid w:val="008D5F81"/>
    <w:rsid w:val="008D785E"/>
    <w:rsid w:val="008E296C"/>
    <w:rsid w:val="008E29E6"/>
    <w:rsid w:val="008E3182"/>
    <w:rsid w:val="008E3893"/>
    <w:rsid w:val="008E3F78"/>
    <w:rsid w:val="008E509E"/>
    <w:rsid w:val="008E5406"/>
    <w:rsid w:val="008E54C0"/>
    <w:rsid w:val="008E54FB"/>
    <w:rsid w:val="008E57ED"/>
    <w:rsid w:val="008E5A32"/>
    <w:rsid w:val="008E5EEC"/>
    <w:rsid w:val="008E60B3"/>
    <w:rsid w:val="008E6299"/>
    <w:rsid w:val="008E6CDC"/>
    <w:rsid w:val="008E6D8A"/>
    <w:rsid w:val="008E6FED"/>
    <w:rsid w:val="008E71B1"/>
    <w:rsid w:val="008F01DD"/>
    <w:rsid w:val="008F0614"/>
    <w:rsid w:val="008F0BEA"/>
    <w:rsid w:val="008F0CCB"/>
    <w:rsid w:val="008F12EE"/>
    <w:rsid w:val="008F1A20"/>
    <w:rsid w:val="008F1DD4"/>
    <w:rsid w:val="008F1E68"/>
    <w:rsid w:val="008F224F"/>
    <w:rsid w:val="008F24CF"/>
    <w:rsid w:val="008F3200"/>
    <w:rsid w:val="008F32F7"/>
    <w:rsid w:val="008F38F8"/>
    <w:rsid w:val="008F3E72"/>
    <w:rsid w:val="008F3F58"/>
    <w:rsid w:val="008F54F5"/>
    <w:rsid w:val="008F5975"/>
    <w:rsid w:val="008F6188"/>
    <w:rsid w:val="008F61A6"/>
    <w:rsid w:val="008F6454"/>
    <w:rsid w:val="00901CB4"/>
    <w:rsid w:val="009023C7"/>
    <w:rsid w:val="00902692"/>
    <w:rsid w:val="00903574"/>
    <w:rsid w:val="0090378A"/>
    <w:rsid w:val="00903954"/>
    <w:rsid w:val="00903C5B"/>
    <w:rsid w:val="00904C56"/>
    <w:rsid w:val="009050C1"/>
    <w:rsid w:val="00905D12"/>
    <w:rsid w:val="00906AE5"/>
    <w:rsid w:val="00906CB6"/>
    <w:rsid w:val="00910260"/>
    <w:rsid w:val="0091059F"/>
    <w:rsid w:val="009106DF"/>
    <w:rsid w:val="00910963"/>
    <w:rsid w:val="0091104E"/>
    <w:rsid w:val="00911C1C"/>
    <w:rsid w:val="0091247B"/>
    <w:rsid w:val="00912B15"/>
    <w:rsid w:val="00912E84"/>
    <w:rsid w:val="00913354"/>
    <w:rsid w:val="0091373E"/>
    <w:rsid w:val="00914213"/>
    <w:rsid w:val="00914555"/>
    <w:rsid w:val="009148E5"/>
    <w:rsid w:val="0091503B"/>
    <w:rsid w:val="00916965"/>
    <w:rsid w:val="00916A27"/>
    <w:rsid w:val="00916B24"/>
    <w:rsid w:val="00916DD6"/>
    <w:rsid w:val="0092058A"/>
    <w:rsid w:val="009206C8"/>
    <w:rsid w:val="00921954"/>
    <w:rsid w:val="00921C8F"/>
    <w:rsid w:val="0092402D"/>
    <w:rsid w:val="009240C7"/>
    <w:rsid w:val="009242F4"/>
    <w:rsid w:val="009243E6"/>
    <w:rsid w:val="009271EB"/>
    <w:rsid w:val="00927416"/>
    <w:rsid w:val="00931AC7"/>
    <w:rsid w:val="00933563"/>
    <w:rsid w:val="00933C93"/>
    <w:rsid w:val="00933D4B"/>
    <w:rsid w:val="00936531"/>
    <w:rsid w:val="00937508"/>
    <w:rsid w:val="00940357"/>
    <w:rsid w:val="00941252"/>
    <w:rsid w:val="0094241C"/>
    <w:rsid w:val="00942D11"/>
    <w:rsid w:val="0094380D"/>
    <w:rsid w:val="009439C2"/>
    <w:rsid w:val="00944B40"/>
    <w:rsid w:val="0094792B"/>
    <w:rsid w:val="009479DD"/>
    <w:rsid w:val="0095031B"/>
    <w:rsid w:val="00950546"/>
    <w:rsid w:val="00950994"/>
    <w:rsid w:val="009512AC"/>
    <w:rsid w:val="009512B3"/>
    <w:rsid w:val="00951D28"/>
    <w:rsid w:val="00953339"/>
    <w:rsid w:val="00954C12"/>
    <w:rsid w:val="00954C69"/>
    <w:rsid w:val="00954F50"/>
    <w:rsid w:val="009552A9"/>
    <w:rsid w:val="00955594"/>
    <w:rsid w:val="009579F0"/>
    <w:rsid w:val="00957E3E"/>
    <w:rsid w:val="00957E96"/>
    <w:rsid w:val="009612CD"/>
    <w:rsid w:val="00961773"/>
    <w:rsid w:val="009619B1"/>
    <w:rsid w:val="00962B59"/>
    <w:rsid w:val="00963E97"/>
    <w:rsid w:val="009643FA"/>
    <w:rsid w:val="009644FB"/>
    <w:rsid w:val="00964DDA"/>
    <w:rsid w:val="00964EF9"/>
    <w:rsid w:val="00965802"/>
    <w:rsid w:val="0096682D"/>
    <w:rsid w:val="00966841"/>
    <w:rsid w:val="00966AF4"/>
    <w:rsid w:val="0096723B"/>
    <w:rsid w:val="0097067A"/>
    <w:rsid w:val="00971D06"/>
    <w:rsid w:val="0097250E"/>
    <w:rsid w:val="009736EA"/>
    <w:rsid w:val="0097382D"/>
    <w:rsid w:val="009738D1"/>
    <w:rsid w:val="00973929"/>
    <w:rsid w:val="009741AC"/>
    <w:rsid w:val="00974DE0"/>
    <w:rsid w:val="009750BE"/>
    <w:rsid w:val="00975ED7"/>
    <w:rsid w:val="009762AC"/>
    <w:rsid w:val="009768C2"/>
    <w:rsid w:val="00976BD8"/>
    <w:rsid w:val="009776E2"/>
    <w:rsid w:val="00980C3A"/>
    <w:rsid w:val="00981E0A"/>
    <w:rsid w:val="00982410"/>
    <w:rsid w:val="0098428D"/>
    <w:rsid w:val="009844BD"/>
    <w:rsid w:val="00984751"/>
    <w:rsid w:val="00985255"/>
    <w:rsid w:val="009858AF"/>
    <w:rsid w:val="00985AC5"/>
    <w:rsid w:val="00986018"/>
    <w:rsid w:val="009863D3"/>
    <w:rsid w:val="00986D50"/>
    <w:rsid w:val="00987344"/>
    <w:rsid w:val="0098783B"/>
    <w:rsid w:val="00987A19"/>
    <w:rsid w:val="00990C3B"/>
    <w:rsid w:val="0099104D"/>
    <w:rsid w:val="00991191"/>
    <w:rsid w:val="009914AC"/>
    <w:rsid w:val="0099174A"/>
    <w:rsid w:val="00991A2B"/>
    <w:rsid w:val="009931B6"/>
    <w:rsid w:val="009933C7"/>
    <w:rsid w:val="009934A8"/>
    <w:rsid w:val="009939AB"/>
    <w:rsid w:val="00994436"/>
    <w:rsid w:val="00994FF2"/>
    <w:rsid w:val="00995701"/>
    <w:rsid w:val="00995D18"/>
    <w:rsid w:val="009961AE"/>
    <w:rsid w:val="00996268"/>
    <w:rsid w:val="00996F40"/>
    <w:rsid w:val="00997D31"/>
    <w:rsid w:val="009A02E8"/>
    <w:rsid w:val="009A1302"/>
    <w:rsid w:val="009A1DA5"/>
    <w:rsid w:val="009A1E77"/>
    <w:rsid w:val="009A3458"/>
    <w:rsid w:val="009A46F6"/>
    <w:rsid w:val="009A4C1D"/>
    <w:rsid w:val="009A5157"/>
    <w:rsid w:val="009A534B"/>
    <w:rsid w:val="009A55FD"/>
    <w:rsid w:val="009A6D38"/>
    <w:rsid w:val="009A7DAF"/>
    <w:rsid w:val="009B08DD"/>
    <w:rsid w:val="009B0BEA"/>
    <w:rsid w:val="009B1AFE"/>
    <w:rsid w:val="009B2303"/>
    <w:rsid w:val="009B331E"/>
    <w:rsid w:val="009B4890"/>
    <w:rsid w:val="009B525C"/>
    <w:rsid w:val="009B64EB"/>
    <w:rsid w:val="009C053C"/>
    <w:rsid w:val="009C0A00"/>
    <w:rsid w:val="009C0B56"/>
    <w:rsid w:val="009C0CE3"/>
    <w:rsid w:val="009C0E5A"/>
    <w:rsid w:val="009C1117"/>
    <w:rsid w:val="009C2641"/>
    <w:rsid w:val="009C28F9"/>
    <w:rsid w:val="009C5E55"/>
    <w:rsid w:val="009C6117"/>
    <w:rsid w:val="009C68C0"/>
    <w:rsid w:val="009C74A3"/>
    <w:rsid w:val="009C7629"/>
    <w:rsid w:val="009C7B42"/>
    <w:rsid w:val="009C7EBA"/>
    <w:rsid w:val="009C7FDC"/>
    <w:rsid w:val="009D0ABD"/>
    <w:rsid w:val="009D0AC7"/>
    <w:rsid w:val="009D1FE3"/>
    <w:rsid w:val="009D20BF"/>
    <w:rsid w:val="009D21EE"/>
    <w:rsid w:val="009D29A9"/>
    <w:rsid w:val="009D2A10"/>
    <w:rsid w:val="009D3917"/>
    <w:rsid w:val="009D4186"/>
    <w:rsid w:val="009D453F"/>
    <w:rsid w:val="009D5E28"/>
    <w:rsid w:val="009D7381"/>
    <w:rsid w:val="009D73B0"/>
    <w:rsid w:val="009D7BD2"/>
    <w:rsid w:val="009D7CAD"/>
    <w:rsid w:val="009D7FE9"/>
    <w:rsid w:val="009E037F"/>
    <w:rsid w:val="009E0971"/>
    <w:rsid w:val="009E0D0B"/>
    <w:rsid w:val="009E1340"/>
    <w:rsid w:val="009E29F1"/>
    <w:rsid w:val="009E2E28"/>
    <w:rsid w:val="009E2F2A"/>
    <w:rsid w:val="009E313D"/>
    <w:rsid w:val="009E3184"/>
    <w:rsid w:val="009E32CA"/>
    <w:rsid w:val="009E4D12"/>
    <w:rsid w:val="009E5513"/>
    <w:rsid w:val="009E552C"/>
    <w:rsid w:val="009E5FCE"/>
    <w:rsid w:val="009E61A1"/>
    <w:rsid w:val="009E62F8"/>
    <w:rsid w:val="009E6F1D"/>
    <w:rsid w:val="009E70B6"/>
    <w:rsid w:val="009E789A"/>
    <w:rsid w:val="009E7A91"/>
    <w:rsid w:val="009F046F"/>
    <w:rsid w:val="009F0DB3"/>
    <w:rsid w:val="009F1A61"/>
    <w:rsid w:val="009F1CCB"/>
    <w:rsid w:val="009F2048"/>
    <w:rsid w:val="009F326F"/>
    <w:rsid w:val="009F3664"/>
    <w:rsid w:val="009F38C8"/>
    <w:rsid w:val="009F3F00"/>
    <w:rsid w:val="009F3FAC"/>
    <w:rsid w:val="009F3FB1"/>
    <w:rsid w:val="009F4B4B"/>
    <w:rsid w:val="009F4EC8"/>
    <w:rsid w:val="009F574D"/>
    <w:rsid w:val="009F5972"/>
    <w:rsid w:val="009F5DB1"/>
    <w:rsid w:val="009F61AC"/>
    <w:rsid w:val="009F62C0"/>
    <w:rsid w:val="009F6BBB"/>
    <w:rsid w:val="009F6E7A"/>
    <w:rsid w:val="009F7253"/>
    <w:rsid w:val="009F7BC5"/>
    <w:rsid w:val="009F7ED2"/>
    <w:rsid w:val="009F7EE1"/>
    <w:rsid w:val="00A00B7A"/>
    <w:rsid w:val="00A01A88"/>
    <w:rsid w:val="00A022C0"/>
    <w:rsid w:val="00A0261F"/>
    <w:rsid w:val="00A02DB6"/>
    <w:rsid w:val="00A02E37"/>
    <w:rsid w:val="00A0310E"/>
    <w:rsid w:val="00A03370"/>
    <w:rsid w:val="00A037DE"/>
    <w:rsid w:val="00A04654"/>
    <w:rsid w:val="00A04B8A"/>
    <w:rsid w:val="00A04D65"/>
    <w:rsid w:val="00A057EB"/>
    <w:rsid w:val="00A05947"/>
    <w:rsid w:val="00A06286"/>
    <w:rsid w:val="00A067F2"/>
    <w:rsid w:val="00A06B57"/>
    <w:rsid w:val="00A06BC6"/>
    <w:rsid w:val="00A1017D"/>
    <w:rsid w:val="00A10E2C"/>
    <w:rsid w:val="00A11A66"/>
    <w:rsid w:val="00A126EE"/>
    <w:rsid w:val="00A12DB3"/>
    <w:rsid w:val="00A13790"/>
    <w:rsid w:val="00A140FE"/>
    <w:rsid w:val="00A14F9C"/>
    <w:rsid w:val="00A16890"/>
    <w:rsid w:val="00A1709A"/>
    <w:rsid w:val="00A17342"/>
    <w:rsid w:val="00A17C00"/>
    <w:rsid w:val="00A20513"/>
    <w:rsid w:val="00A20B78"/>
    <w:rsid w:val="00A21221"/>
    <w:rsid w:val="00A21CA5"/>
    <w:rsid w:val="00A22735"/>
    <w:rsid w:val="00A22FA8"/>
    <w:rsid w:val="00A23A7A"/>
    <w:rsid w:val="00A24074"/>
    <w:rsid w:val="00A24BC9"/>
    <w:rsid w:val="00A250AA"/>
    <w:rsid w:val="00A25DA2"/>
    <w:rsid w:val="00A2639D"/>
    <w:rsid w:val="00A30170"/>
    <w:rsid w:val="00A30EAF"/>
    <w:rsid w:val="00A325AA"/>
    <w:rsid w:val="00A33279"/>
    <w:rsid w:val="00A340F0"/>
    <w:rsid w:val="00A345A2"/>
    <w:rsid w:val="00A34C17"/>
    <w:rsid w:val="00A34E38"/>
    <w:rsid w:val="00A35563"/>
    <w:rsid w:val="00A358F9"/>
    <w:rsid w:val="00A36A13"/>
    <w:rsid w:val="00A37003"/>
    <w:rsid w:val="00A37056"/>
    <w:rsid w:val="00A372E4"/>
    <w:rsid w:val="00A400C9"/>
    <w:rsid w:val="00A40415"/>
    <w:rsid w:val="00A40800"/>
    <w:rsid w:val="00A40A31"/>
    <w:rsid w:val="00A40A51"/>
    <w:rsid w:val="00A40C5C"/>
    <w:rsid w:val="00A411F5"/>
    <w:rsid w:val="00A41413"/>
    <w:rsid w:val="00A41BCE"/>
    <w:rsid w:val="00A4246B"/>
    <w:rsid w:val="00A424B3"/>
    <w:rsid w:val="00A4267B"/>
    <w:rsid w:val="00A42ADC"/>
    <w:rsid w:val="00A444DE"/>
    <w:rsid w:val="00A4476E"/>
    <w:rsid w:val="00A44F19"/>
    <w:rsid w:val="00A4555E"/>
    <w:rsid w:val="00A459EF"/>
    <w:rsid w:val="00A45BC5"/>
    <w:rsid w:val="00A45E14"/>
    <w:rsid w:val="00A461F4"/>
    <w:rsid w:val="00A4621B"/>
    <w:rsid w:val="00A46417"/>
    <w:rsid w:val="00A464FC"/>
    <w:rsid w:val="00A46A09"/>
    <w:rsid w:val="00A4714E"/>
    <w:rsid w:val="00A47555"/>
    <w:rsid w:val="00A505E3"/>
    <w:rsid w:val="00A506D3"/>
    <w:rsid w:val="00A50786"/>
    <w:rsid w:val="00A50798"/>
    <w:rsid w:val="00A50DB1"/>
    <w:rsid w:val="00A517AC"/>
    <w:rsid w:val="00A517D2"/>
    <w:rsid w:val="00A525A2"/>
    <w:rsid w:val="00A52651"/>
    <w:rsid w:val="00A52C67"/>
    <w:rsid w:val="00A52E34"/>
    <w:rsid w:val="00A538FF"/>
    <w:rsid w:val="00A539FC"/>
    <w:rsid w:val="00A53E8D"/>
    <w:rsid w:val="00A54B1B"/>
    <w:rsid w:val="00A5570C"/>
    <w:rsid w:val="00A56641"/>
    <w:rsid w:val="00A6123C"/>
    <w:rsid w:val="00A614F4"/>
    <w:rsid w:val="00A623C3"/>
    <w:rsid w:val="00A624C3"/>
    <w:rsid w:val="00A6333A"/>
    <w:rsid w:val="00A65207"/>
    <w:rsid w:val="00A666E1"/>
    <w:rsid w:val="00A668CC"/>
    <w:rsid w:val="00A670BA"/>
    <w:rsid w:val="00A671B4"/>
    <w:rsid w:val="00A676B1"/>
    <w:rsid w:val="00A67720"/>
    <w:rsid w:val="00A67933"/>
    <w:rsid w:val="00A67FB9"/>
    <w:rsid w:val="00A67FEA"/>
    <w:rsid w:val="00A70BD2"/>
    <w:rsid w:val="00A70CC5"/>
    <w:rsid w:val="00A71412"/>
    <w:rsid w:val="00A71A6F"/>
    <w:rsid w:val="00A71F28"/>
    <w:rsid w:val="00A72A0C"/>
    <w:rsid w:val="00A73B54"/>
    <w:rsid w:val="00A76544"/>
    <w:rsid w:val="00A76FB6"/>
    <w:rsid w:val="00A7786E"/>
    <w:rsid w:val="00A778DC"/>
    <w:rsid w:val="00A80B72"/>
    <w:rsid w:val="00A814CD"/>
    <w:rsid w:val="00A8188A"/>
    <w:rsid w:val="00A82278"/>
    <w:rsid w:val="00A823D0"/>
    <w:rsid w:val="00A82D29"/>
    <w:rsid w:val="00A82F73"/>
    <w:rsid w:val="00A83033"/>
    <w:rsid w:val="00A830D7"/>
    <w:rsid w:val="00A83751"/>
    <w:rsid w:val="00A837CC"/>
    <w:rsid w:val="00A83934"/>
    <w:rsid w:val="00A839E4"/>
    <w:rsid w:val="00A84CFD"/>
    <w:rsid w:val="00A84E54"/>
    <w:rsid w:val="00A855F1"/>
    <w:rsid w:val="00A856B4"/>
    <w:rsid w:val="00A85B3D"/>
    <w:rsid w:val="00A85BE6"/>
    <w:rsid w:val="00A86966"/>
    <w:rsid w:val="00A86C50"/>
    <w:rsid w:val="00A86E34"/>
    <w:rsid w:val="00A870E2"/>
    <w:rsid w:val="00A9088F"/>
    <w:rsid w:val="00A90FE1"/>
    <w:rsid w:val="00A9370B"/>
    <w:rsid w:val="00A93B67"/>
    <w:rsid w:val="00A941CE"/>
    <w:rsid w:val="00A94F50"/>
    <w:rsid w:val="00A95618"/>
    <w:rsid w:val="00A95631"/>
    <w:rsid w:val="00A95880"/>
    <w:rsid w:val="00A95A84"/>
    <w:rsid w:val="00A97356"/>
    <w:rsid w:val="00A979C0"/>
    <w:rsid w:val="00AA0374"/>
    <w:rsid w:val="00AA1182"/>
    <w:rsid w:val="00AA25F3"/>
    <w:rsid w:val="00AA28AE"/>
    <w:rsid w:val="00AA2AC9"/>
    <w:rsid w:val="00AA351A"/>
    <w:rsid w:val="00AA43A5"/>
    <w:rsid w:val="00AA45D7"/>
    <w:rsid w:val="00AA51F5"/>
    <w:rsid w:val="00AA56AA"/>
    <w:rsid w:val="00AA5F17"/>
    <w:rsid w:val="00AA66D3"/>
    <w:rsid w:val="00AA6FA8"/>
    <w:rsid w:val="00AA7009"/>
    <w:rsid w:val="00AA7374"/>
    <w:rsid w:val="00AB05EB"/>
    <w:rsid w:val="00AB23C9"/>
    <w:rsid w:val="00AB2C4B"/>
    <w:rsid w:val="00AB3591"/>
    <w:rsid w:val="00AB3D99"/>
    <w:rsid w:val="00AB4111"/>
    <w:rsid w:val="00AB4B4C"/>
    <w:rsid w:val="00AB5116"/>
    <w:rsid w:val="00AB5261"/>
    <w:rsid w:val="00AB554E"/>
    <w:rsid w:val="00AB573D"/>
    <w:rsid w:val="00AB5FBF"/>
    <w:rsid w:val="00AB6242"/>
    <w:rsid w:val="00AB655A"/>
    <w:rsid w:val="00AB72FA"/>
    <w:rsid w:val="00AB79EE"/>
    <w:rsid w:val="00AC00B5"/>
    <w:rsid w:val="00AC0576"/>
    <w:rsid w:val="00AC0C3E"/>
    <w:rsid w:val="00AC129A"/>
    <w:rsid w:val="00AC1748"/>
    <w:rsid w:val="00AC18D3"/>
    <w:rsid w:val="00AC1A55"/>
    <w:rsid w:val="00AC2D81"/>
    <w:rsid w:val="00AC2E44"/>
    <w:rsid w:val="00AC30F7"/>
    <w:rsid w:val="00AC3BE0"/>
    <w:rsid w:val="00AC3FF1"/>
    <w:rsid w:val="00AC5966"/>
    <w:rsid w:val="00AC642C"/>
    <w:rsid w:val="00AD0500"/>
    <w:rsid w:val="00AD0FE5"/>
    <w:rsid w:val="00AD1191"/>
    <w:rsid w:val="00AD151F"/>
    <w:rsid w:val="00AD1EE8"/>
    <w:rsid w:val="00AD2073"/>
    <w:rsid w:val="00AD2C03"/>
    <w:rsid w:val="00AD2FCC"/>
    <w:rsid w:val="00AD337E"/>
    <w:rsid w:val="00AD34A1"/>
    <w:rsid w:val="00AD4028"/>
    <w:rsid w:val="00AD409B"/>
    <w:rsid w:val="00AD4C60"/>
    <w:rsid w:val="00AD5D77"/>
    <w:rsid w:val="00AD5E39"/>
    <w:rsid w:val="00AD62F2"/>
    <w:rsid w:val="00AD666B"/>
    <w:rsid w:val="00AD69C0"/>
    <w:rsid w:val="00AD6D7F"/>
    <w:rsid w:val="00AD6DF8"/>
    <w:rsid w:val="00AD7687"/>
    <w:rsid w:val="00AE0745"/>
    <w:rsid w:val="00AE16C2"/>
    <w:rsid w:val="00AE193A"/>
    <w:rsid w:val="00AE1F3E"/>
    <w:rsid w:val="00AE237A"/>
    <w:rsid w:val="00AE2622"/>
    <w:rsid w:val="00AE29EE"/>
    <w:rsid w:val="00AE2AD8"/>
    <w:rsid w:val="00AE2F9C"/>
    <w:rsid w:val="00AE2FA9"/>
    <w:rsid w:val="00AE35DE"/>
    <w:rsid w:val="00AE39B4"/>
    <w:rsid w:val="00AE4B9B"/>
    <w:rsid w:val="00AE5D08"/>
    <w:rsid w:val="00AE5D1C"/>
    <w:rsid w:val="00AE6724"/>
    <w:rsid w:val="00AE6C49"/>
    <w:rsid w:val="00AE7010"/>
    <w:rsid w:val="00AE734C"/>
    <w:rsid w:val="00AE77A2"/>
    <w:rsid w:val="00AE7E4F"/>
    <w:rsid w:val="00AE7FF7"/>
    <w:rsid w:val="00AF0310"/>
    <w:rsid w:val="00AF06AA"/>
    <w:rsid w:val="00AF0C55"/>
    <w:rsid w:val="00AF1374"/>
    <w:rsid w:val="00AF142B"/>
    <w:rsid w:val="00AF1D00"/>
    <w:rsid w:val="00AF1D23"/>
    <w:rsid w:val="00AF249F"/>
    <w:rsid w:val="00AF2DD0"/>
    <w:rsid w:val="00AF2F66"/>
    <w:rsid w:val="00AF3229"/>
    <w:rsid w:val="00AF32E9"/>
    <w:rsid w:val="00AF39D0"/>
    <w:rsid w:val="00AF3D2B"/>
    <w:rsid w:val="00AF41D1"/>
    <w:rsid w:val="00AF4D02"/>
    <w:rsid w:val="00AF4D88"/>
    <w:rsid w:val="00AF5B5B"/>
    <w:rsid w:val="00AF5C08"/>
    <w:rsid w:val="00AF5F3A"/>
    <w:rsid w:val="00AF6450"/>
    <w:rsid w:val="00AF66A1"/>
    <w:rsid w:val="00B00312"/>
    <w:rsid w:val="00B0045B"/>
    <w:rsid w:val="00B00837"/>
    <w:rsid w:val="00B01393"/>
    <w:rsid w:val="00B016C9"/>
    <w:rsid w:val="00B01834"/>
    <w:rsid w:val="00B018AD"/>
    <w:rsid w:val="00B01E1B"/>
    <w:rsid w:val="00B022E8"/>
    <w:rsid w:val="00B028E8"/>
    <w:rsid w:val="00B02901"/>
    <w:rsid w:val="00B03000"/>
    <w:rsid w:val="00B03973"/>
    <w:rsid w:val="00B03E03"/>
    <w:rsid w:val="00B051AE"/>
    <w:rsid w:val="00B05DEF"/>
    <w:rsid w:val="00B1226A"/>
    <w:rsid w:val="00B1247F"/>
    <w:rsid w:val="00B12A67"/>
    <w:rsid w:val="00B13285"/>
    <w:rsid w:val="00B1361C"/>
    <w:rsid w:val="00B13BB8"/>
    <w:rsid w:val="00B15043"/>
    <w:rsid w:val="00B163C9"/>
    <w:rsid w:val="00B1705C"/>
    <w:rsid w:val="00B17CF6"/>
    <w:rsid w:val="00B17DF7"/>
    <w:rsid w:val="00B203DA"/>
    <w:rsid w:val="00B21945"/>
    <w:rsid w:val="00B21ABB"/>
    <w:rsid w:val="00B21BCA"/>
    <w:rsid w:val="00B22AE5"/>
    <w:rsid w:val="00B22CFC"/>
    <w:rsid w:val="00B22E79"/>
    <w:rsid w:val="00B23386"/>
    <w:rsid w:val="00B237BA"/>
    <w:rsid w:val="00B24C3E"/>
    <w:rsid w:val="00B25EF1"/>
    <w:rsid w:val="00B26190"/>
    <w:rsid w:val="00B263EB"/>
    <w:rsid w:val="00B265AE"/>
    <w:rsid w:val="00B26917"/>
    <w:rsid w:val="00B26A17"/>
    <w:rsid w:val="00B3011C"/>
    <w:rsid w:val="00B30278"/>
    <w:rsid w:val="00B30437"/>
    <w:rsid w:val="00B30F1F"/>
    <w:rsid w:val="00B3133D"/>
    <w:rsid w:val="00B31A2F"/>
    <w:rsid w:val="00B3282A"/>
    <w:rsid w:val="00B353B0"/>
    <w:rsid w:val="00B35A0A"/>
    <w:rsid w:val="00B35FEF"/>
    <w:rsid w:val="00B36A65"/>
    <w:rsid w:val="00B36DE3"/>
    <w:rsid w:val="00B3762E"/>
    <w:rsid w:val="00B376D3"/>
    <w:rsid w:val="00B40A12"/>
    <w:rsid w:val="00B41211"/>
    <w:rsid w:val="00B41828"/>
    <w:rsid w:val="00B42BD7"/>
    <w:rsid w:val="00B43D74"/>
    <w:rsid w:val="00B442B4"/>
    <w:rsid w:val="00B44477"/>
    <w:rsid w:val="00B45F71"/>
    <w:rsid w:val="00B46DCE"/>
    <w:rsid w:val="00B4769B"/>
    <w:rsid w:val="00B4783C"/>
    <w:rsid w:val="00B47982"/>
    <w:rsid w:val="00B47CBE"/>
    <w:rsid w:val="00B503FF"/>
    <w:rsid w:val="00B50628"/>
    <w:rsid w:val="00B511A5"/>
    <w:rsid w:val="00B51CC2"/>
    <w:rsid w:val="00B51E2C"/>
    <w:rsid w:val="00B52ADE"/>
    <w:rsid w:val="00B52E20"/>
    <w:rsid w:val="00B52E3D"/>
    <w:rsid w:val="00B5314F"/>
    <w:rsid w:val="00B5361B"/>
    <w:rsid w:val="00B5418F"/>
    <w:rsid w:val="00B5462D"/>
    <w:rsid w:val="00B56397"/>
    <w:rsid w:val="00B569DD"/>
    <w:rsid w:val="00B576A4"/>
    <w:rsid w:val="00B57870"/>
    <w:rsid w:val="00B57A77"/>
    <w:rsid w:val="00B57F0D"/>
    <w:rsid w:val="00B608AE"/>
    <w:rsid w:val="00B60B2E"/>
    <w:rsid w:val="00B60EBF"/>
    <w:rsid w:val="00B61006"/>
    <w:rsid w:val="00B616FE"/>
    <w:rsid w:val="00B61F65"/>
    <w:rsid w:val="00B6204E"/>
    <w:rsid w:val="00B627A3"/>
    <w:rsid w:val="00B63B85"/>
    <w:rsid w:val="00B64613"/>
    <w:rsid w:val="00B6529B"/>
    <w:rsid w:val="00B65AE3"/>
    <w:rsid w:val="00B66A3F"/>
    <w:rsid w:val="00B67915"/>
    <w:rsid w:val="00B70713"/>
    <w:rsid w:val="00B708A7"/>
    <w:rsid w:val="00B70BEC"/>
    <w:rsid w:val="00B70EA3"/>
    <w:rsid w:val="00B70FA9"/>
    <w:rsid w:val="00B737F2"/>
    <w:rsid w:val="00B73B4A"/>
    <w:rsid w:val="00B7401C"/>
    <w:rsid w:val="00B761AA"/>
    <w:rsid w:val="00B775B5"/>
    <w:rsid w:val="00B778F5"/>
    <w:rsid w:val="00B80829"/>
    <w:rsid w:val="00B8246C"/>
    <w:rsid w:val="00B83671"/>
    <w:rsid w:val="00B841E2"/>
    <w:rsid w:val="00B84F9E"/>
    <w:rsid w:val="00B857BC"/>
    <w:rsid w:val="00B859BA"/>
    <w:rsid w:val="00B85D87"/>
    <w:rsid w:val="00B85F94"/>
    <w:rsid w:val="00B86100"/>
    <w:rsid w:val="00B86CD5"/>
    <w:rsid w:val="00B86E93"/>
    <w:rsid w:val="00B8746A"/>
    <w:rsid w:val="00B8751A"/>
    <w:rsid w:val="00B87FE0"/>
    <w:rsid w:val="00B916F9"/>
    <w:rsid w:val="00B91A89"/>
    <w:rsid w:val="00B924FF"/>
    <w:rsid w:val="00B928B4"/>
    <w:rsid w:val="00B93A58"/>
    <w:rsid w:val="00B95E7A"/>
    <w:rsid w:val="00B95FCD"/>
    <w:rsid w:val="00B96AF2"/>
    <w:rsid w:val="00B974E8"/>
    <w:rsid w:val="00B97EBD"/>
    <w:rsid w:val="00BA0257"/>
    <w:rsid w:val="00BA1910"/>
    <w:rsid w:val="00BA1B7A"/>
    <w:rsid w:val="00BA1E30"/>
    <w:rsid w:val="00BA2097"/>
    <w:rsid w:val="00BA411B"/>
    <w:rsid w:val="00BA54F1"/>
    <w:rsid w:val="00BA584B"/>
    <w:rsid w:val="00BA5F5B"/>
    <w:rsid w:val="00BA62C8"/>
    <w:rsid w:val="00BA704C"/>
    <w:rsid w:val="00BA7312"/>
    <w:rsid w:val="00BA74E0"/>
    <w:rsid w:val="00BB029D"/>
    <w:rsid w:val="00BB0814"/>
    <w:rsid w:val="00BB26D2"/>
    <w:rsid w:val="00BB372F"/>
    <w:rsid w:val="00BB3A4C"/>
    <w:rsid w:val="00BB3AC3"/>
    <w:rsid w:val="00BB457C"/>
    <w:rsid w:val="00BB472F"/>
    <w:rsid w:val="00BB4A03"/>
    <w:rsid w:val="00BB4B43"/>
    <w:rsid w:val="00BB4B96"/>
    <w:rsid w:val="00BB5013"/>
    <w:rsid w:val="00BB5A38"/>
    <w:rsid w:val="00BB5ED5"/>
    <w:rsid w:val="00BB667B"/>
    <w:rsid w:val="00BB6984"/>
    <w:rsid w:val="00BB6DE9"/>
    <w:rsid w:val="00BB6F4A"/>
    <w:rsid w:val="00BB6FE8"/>
    <w:rsid w:val="00BB74B1"/>
    <w:rsid w:val="00BC003A"/>
    <w:rsid w:val="00BC119B"/>
    <w:rsid w:val="00BC243A"/>
    <w:rsid w:val="00BC388A"/>
    <w:rsid w:val="00BC3F5D"/>
    <w:rsid w:val="00BC4E02"/>
    <w:rsid w:val="00BC4E29"/>
    <w:rsid w:val="00BC4F69"/>
    <w:rsid w:val="00BC5A5B"/>
    <w:rsid w:val="00BC5ADD"/>
    <w:rsid w:val="00BC6325"/>
    <w:rsid w:val="00BC639C"/>
    <w:rsid w:val="00BC6836"/>
    <w:rsid w:val="00BC727B"/>
    <w:rsid w:val="00BC7538"/>
    <w:rsid w:val="00BD0229"/>
    <w:rsid w:val="00BD078A"/>
    <w:rsid w:val="00BD09B0"/>
    <w:rsid w:val="00BD0D9E"/>
    <w:rsid w:val="00BD18A3"/>
    <w:rsid w:val="00BD2116"/>
    <w:rsid w:val="00BD3628"/>
    <w:rsid w:val="00BD39E8"/>
    <w:rsid w:val="00BD3F8D"/>
    <w:rsid w:val="00BD489B"/>
    <w:rsid w:val="00BD4F8D"/>
    <w:rsid w:val="00BD5208"/>
    <w:rsid w:val="00BD582A"/>
    <w:rsid w:val="00BD6958"/>
    <w:rsid w:val="00BD7058"/>
    <w:rsid w:val="00BD7908"/>
    <w:rsid w:val="00BD7C7C"/>
    <w:rsid w:val="00BE044B"/>
    <w:rsid w:val="00BE0E73"/>
    <w:rsid w:val="00BE143F"/>
    <w:rsid w:val="00BE35CE"/>
    <w:rsid w:val="00BE3E23"/>
    <w:rsid w:val="00BE4DD0"/>
    <w:rsid w:val="00BE55C3"/>
    <w:rsid w:val="00BE64B8"/>
    <w:rsid w:val="00BE6EBB"/>
    <w:rsid w:val="00BE7097"/>
    <w:rsid w:val="00BF03BD"/>
    <w:rsid w:val="00BF0572"/>
    <w:rsid w:val="00BF1483"/>
    <w:rsid w:val="00BF1AD4"/>
    <w:rsid w:val="00BF1F7D"/>
    <w:rsid w:val="00BF28F9"/>
    <w:rsid w:val="00BF3019"/>
    <w:rsid w:val="00BF3885"/>
    <w:rsid w:val="00BF3CF8"/>
    <w:rsid w:val="00BF458B"/>
    <w:rsid w:val="00BF45FF"/>
    <w:rsid w:val="00BF4C8E"/>
    <w:rsid w:val="00BF5649"/>
    <w:rsid w:val="00BF648C"/>
    <w:rsid w:val="00BF65D8"/>
    <w:rsid w:val="00BF6BA8"/>
    <w:rsid w:val="00BF790B"/>
    <w:rsid w:val="00BF7EAA"/>
    <w:rsid w:val="00C001E8"/>
    <w:rsid w:val="00C003E2"/>
    <w:rsid w:val="00C00F97"/>
    <w:rsid w:val="00C019D4"/>
    <w:rsid w:val="00C02661"/>
    <w:rsid w:val="00C03542"/>
    <w:rsid w:val="00C04371"/>
    <w:rsid w:val="00C0454D"/>
    <w:rsid w:val="00C04A3A"/>
    <w:rsid w:val="00C0510E"/>
    <w:rsid w:val="00C053A1"/>
    <w:rsid w:val="00C06262"/>
    <w:rsid w:val="00C0665B"/>
    <w:rsid w:val="00C067F9"/>
    <w:rsid w:val="00C06BF9"/>
    <w:rsid w:val="00C10131"/>
    <w:rsid w:val="00C10807"/>
    <w:rsid w:val="00C10D6E"/>
    <w:rsid w:val="00C1107B"/>
    <w:rsid w:val="00C113E1"/>
    <w:rsid w:val="00C11E58"/>
    <w:rsid w:val="00C12A58"/>
    <w:rsid w:val="00C13582"/>
    <w:rsid w:val="00C15825"/>
    <w:rsid w:val="00C15AA3"/>
    <w:rsid w:val="00C15E21"/>
    <w:rsid w:val="00C162F6"/>
    <w:rsid w:val="00C174D5"/>
    <w:rsid w:val="00C17895"/>
    <w:rsid w:val="00C17A99"/>
    <w:rsid w:val="00C206E4"/>
    <w:rsid w:val="00C207FB"/>
    <w:rsid w:val="00C20877"/>
    <w:rsid w:val="00C20A83"/>
    <w:rsid w:val="00C21220"/>
    <w:rsid w:val="00C2165E"/>
    <w:rsid w:val="00C22437"/>
    <w:rsid w:val="00C22D5F"/>
    <w:rsid w:val="00C23288"/>
    <w:rsid w:val="00C237B0"/>
    <w:rsid w:val="00C23B5F"/>
    <w:rsid w:val="00C23CEE"/>
    <w:rsid w:val="00C242B1"/>
    <w:rsid w:val="00C24973"/>
    <w:rsid w:val="00C254D9"/>
    <w:rsid w:val="00C267A1"/>
    <w:rsid w:val="00C27421"/>
    <w:rsid w:val="00C278A1"/>
    <w:rsid w:val="00C27977"/>
    <w:rsid w:val="00C2798B"/>
    <w:rsid w:val="00C300AC"/>
    <w:rsid w:val="00C308C7"/>
    <w:rsid w:val="00C310AB"/>
    <w:rsid w:val="00C31EF1"/>
    <w:rsid w:val="00C3206F"/>
    <w:rsid w:val="00C320A0"/>
    <w:rsid w:val="00C3223F"/>
    <w:rsid w:val="00C322CA"/>
    <w:rsid w:val="00C32747"/>
    <w:rsid w:val="00C32CA9"/>
    <w:rsid w:val="00C341F4"/>
    <w:rsid w:val="00C34A04"/>
    <w:rsid w:val="00C34C6C"/>
    <w:rsid w:val="00C3546E"/>
    <w:rsid w:val="00C3582C"/>
    <w:rsid w:val="00C35C72"/>
    <w:rsid w:val="00C35C9F"/>
    <w:rsid w:val="00C35E37"/>
    <w:rsid w:val="00C36218"/>
    <w:rsid w:val="00C36278"/>
    <w:rsid w:val="00C37154"/>
    <w:rsid w:val="00C37721"/>
    <w:rsid w:val="00C40B79"/>
    <w:rsid w:val="00C41D95"/>
    <w:rsid w:val="00C4213E"/>
    <w:rsid w:val="00C42F47"/>
    <w:rsid w:val="00C43038"/>
    <w:rsid w:val="00C4308F"/>
    <w:rsid w:val="00C449EE"/>
    <w:rsid w:val="00C44B27"/>
    <w:rsid w:val="00C44EBB"/>
    <w:rsid w:val="00C456F0"/>
    <w:rsid w:val="00C46CEE"/>
    <w:rsid w:val="00C47629"/>
    <w:rsid w:val="00C47704"/>
    <w:rsid w:val="00C47C87"/>
    <w:rsid w:val="00C505FA"/>
    <w:rsid w:val="00C51745"/>
    <w:rsid w:val="00C522A8"/>
    <w:rsid w:val="00C52304"/>
    <w:rsid w:val="00C52851"/>
    <w:rsid w:val="00C52CB8"/>
    <w:rsid w:val="00C52FF6"/>
    <w:rsid w:val="00C538C1"/>
    <w:rsid w:val="00C53BD8"/>
    <w:rsid w:val="00C542BF"/>
    <w:rsid w:val="00C545CE"/>
    <w:rsid w:val="00C54D50"/>
    <w:rsid w:val="00C55253"/>
    <w:rsid w:val="00C55BE7"/>
    <w:rsid w:val="00C563FA"/>
    <w:rsid w:val="00C56B33"/>
    <w:rsid w:val="00C56DF8"/>
    <w:rsid w:val="00C61E6C"/>
    <w:rsid w:val="00C628DF"/>
    <w:rsid w:val="00C63DC0"/>
    <w:rsid w:val="00C64115"/>
    <w:rsid w:val="00C65296"/>
    <w:rsid w:val="00C65457"/>
    <w:rsid w:val="00C656C4"/>
    <w:rsid w:val="00C65B45"/>
    <w:rsid w:val="00C65D39"/>
    <w:rsid w:val="00C65DFC"/>
    <w:rsid w:val="00C667C9"/>
    <w:rsid w:val="00C6685A"/>
    <w:rsid w:val="00C66A2A"/>
    <w:rsid w:val="00C66A57"/>
    <w:rsid w:val="00C66AD2"/>
    <w:rsid w:val="00C671BF"/>
    <w:rsid w:val="00C675B9"/>
    <w:rsid w:val="00C67E82"/>
    <w:rsid w:val="00C70D5C"/>
    <w:rsid w:val="00C710C6"/>
    <w:rsid w:val="00C71464"/>
    <w:rsid w:val="00C71EB6"/>
    <w:rsid w:val="00C71F79"/>
    <w:rsid w:val="00C725CA"/>
    <w:rsid w:val="00C73FF2"/>
    <w:rsid w:val="00C740C2"/>
    <w:rsid w:val="00C741D9"/>
    <w:rsid w:val="00C74C1A"/>
    <w:rsid w:val="00C75624"/>
    <w:rsid w:val="00C758B8"/>
    <w:rsid w:val="00C7629A"/>
    <w:rsid w:val="00C766DF"/>
    <w:rsid w:val="00C76DDC"/>
    <w:rsid w:val="00C770EA"/>
    <w:rsid w:val="00C771A3"/>
    <w:rsid w:val="00C779B7"/>
    <w:rsid w:val="00C81458"/>
    <w:rsid w:val="00C81C37"/>
    <w:rsid w:val="00C82A34"/>
    <w:rsid w:val="00C82FB0"/>
    <w:rsid w:val="00C83A59"/>
    <w:rsid w:val="00C848CB"/>
    <w:rsid w:val="00C8564E"/>
    <w:rsid w:val="00C8576F"/>
    <w:rsid w:val="00C85820"/>
    <w:rsid w:val="00C859EE"/>
    <w:rsid w:val="00C85BDC"/>
    <w:rsid w:val="00C85DEF"/>
    <w:rsid w:val="00C860C4"/>
    <w:rsid w:val="00C87604"/>
    <w:rsid w:val="00C876C6"/>
    <w:rsid w:val="00C87AC4"/>
    <w:rsid w:val="00C913E1"/>
    <w:rsid w:val="00C9154F"/>
    <w:rsid w:val="00C91A38"/>
    <w:rsid w:val="00C91AB6"/>
    <w:rsid w:val="00C9267D"/>
    <w:rsid w:val="00C92BB5"/>
    <w:rsid w:val="00C92EB2"/>
    <w:rsid w:val="00C92F6B"/>
    <w:rsid w:val="00C93EA7"/>
    <w:rsid w:val="00C9455E"/>
    <w:rsid w:val="00C958DF"/>
    <w:rsid w:val="00C95D38"/>
    <w:rsid w:val="00C96324"/>
    <w:rsid w:val="00C969C1"/>
    <w:rsid w:val="00C96F21"/>
    <w:rsid w:val="00C971BA"/>
    <w:rsid w:val="00C975F9"/>
    <w:rsid w:val="00C97718"/>
    <w:rsid w:val="00C9787B"/>
    <w:rsid w:val="00C97929"/>
    <w:rsid w:val="00CA0374"/>
    <w:rsid w:val="00CA0811"/>
    <w:rsid w:val="00CA0E59"/>
    <w:rsid w:val="00CA1BB9"/>
    <w:rsid w:val="00CA207D"/>
    <w:rsid w:val="00CA22E9"/>
    <w:rsid w:val="00CA2E85"/>
    <w:rsid w:val="00CA30A0"/>
    <w:rsid w:val="00CA33DC"/>
    <w:rsid w:val="00CA390D"/>
    <w:rsid w:val="00CA3C5C"/>
    <w:rsid w:val="00CA3C93"/>
    <w:rsid w:val="00CA4052"/>
    <w:rsid w:val="00CA4887"/>
    <w:rsid w:val="00CA4DFD"/>
    <w:rsid w:val="00CA5433"/>
    <w:rsid w:val="00CA59DF"/>
    <w:rsid w:val="00CA71DF"/>
    <w:rsid w:val="00CA7560"/>
    <w:rsid w:val="00CB0715"/>
    <w:rsid w:val="00CB0891"/>
    <w:rsid w:val="00CB0BF3"/>
    <w:rsid w:val="00CB1E8B"/>
    <w:rsid w:val="00CB3C36"/>
    <w:rsid w:val="00CB5132"/>
    <w:rsid w:val="00CB5695"/>
    <w:rsid w:val="00CB6B1B"/>
    <w:rsid w:val="00CB7CA5"/>
    <w:rsid w:val="00CB7D1A"/>
    <w:rsid w:val="00CB7F33"/>
    <w:rsid w:val="00CC0434"/>
    <w:rsid w:val="00CC1149"/>
    <w:rsid w:val="00CC130B"/>
    <w:rsid w:val="00CC15C8"/>
    <w:rsid w:val="00CC197C"/>
    <w:rsid w:val="00CC2306"/>
    <w:rsid w:val="00CC294E"/>
    <w:rsid w:val="00CC39AD"/>
    <w:rsid w:val="00CC40F2"/>
    <w:rsid w:val="00CC431D"/>
    <w:rsid w:val="00CC4AC4"/>
    <w:rsid w:val="00CC4CDD"/>
    <w:rsid w:val="00CC5932"/>
    <w:rsid w:val="00CC70CA"/>
    <w:rsid w:val="00CC7739"/>
    <w:rsid w:val="00CD06BA"/>
    <w:rsid w:val="00CD099F"/>
    <w:rsid w:val="00CD0A54"/>
    <w:rsid w:val="00CD0A91"/>
    <w:rsid w:val="00CD0E06"/>
    <w:rsid w:val="00CD10BF"/>
    <w:rsid w:val="00CD11F3"/>
    <w:rsid w:val="00CD17FF"/>
    <w:rsid w:val="00CD1946"/>
    <w:rsid w:val="00CD1F87"/>
    <w:rsid w:val="00CD25EC"/>
    <w:rsid w:val="00CD27AC"/>
    <w:rsid w:val="00CD2C97"/>
    <w:rsid w:val="00CD3428"/>
    <w:rsid w:val="00CD34DB"/>
    <w:rsid w:val="00CD39BD"/>
    <w:rsid w:val="00CD58E4"/>
    <w:rsid w:val="00CD595F"/>
    <w:rsid w:val="00CD6F57"/>
    <w:rsid w:val="00CD731D"/>
    <w:rsid w:val="00CD73AE"/>
    <w:rsid w:val="00CD79A6"/>
    <w:rsid w:val="00CD7F4E"/>
    <w:rsid w:val="00CE157A"/>
    <w:rsid w:val="00CE1A29"/>
    <w:rsid w:val="00CE1DDA"/>
    <w:rsid w:val="00CE1E7C"/>
    <w:rsid w:val="00CE1ED1"/>
    <w:rsid w:val="00CE24E4"/>
    <w:rsid w:val="00CE259B"/>
    <w:rsid w:val="00CE2CFA"/>
    <w:rsid w:val="00CE30ED"/>
    <w:rsid w:val="00CE3952"/>
    <w:rsid w:val="00CE3DB9"/>
    <w:rsid w:val="00CE4104"/>
    <w:rsid w:val="00CE420E"/>
    <w:rsid w:val="00CE4301"/>
    <w:rsid w:val="00CE4D58"/>
    <w:rsid w:val="00CE4DCB"/>
    <w:rsid w:val="00CE5504"/>
    <w:rsid w:val="00CE5E83"/>
    <w:rsid w:val="00CE5FA1"/>
    <w:rsid w:val="00CE61E5"/>
    <w:rsid w:val="00CE7070"/>
    <w:rsid w:val="00CE724B"/>
    <w:rsid w:val="00CE77EB"/>
    <w:rsid w:val="00CF0097"/>
    <w:rsid w:val="00CF0152"/>
    <w:rsid w:val="00CF0EB4"/>
    <w:rsid w:val="00CF224F"/>
    <w:rsid w:val="00CF2C0E"/>
    <w:rsid w:val="00CF35D1"/>
    <w:rsid w:val="00CF385B"/>
    <w:rsid w:val="00CF5AF7"/>
    <w:rsid w:val="00CF6BAE"/>
    <w:rsid w:val="00CF6F78"/>
    <w:rsid w:val="00CF730E"/>
    <w:rsid w:val="00CF74D9"/>
    <w:rsid w:val="00CF778D"/>
    <w:rsid w:val="00CF79C7"/>
    <w:rsid w:val="00D011A3"/>
    <w:rsid w:val="00D018AA"/>
    <w:rsid w:val="00D01BEC"/>
    <w:rsid w:val="00D0211C"/>
    <w:rsid w:val="00D02412"/>
    <w:rsid w:val="00D02E11"/>
    <w:rsid w:val="00D0337E"/>
    <w:rsid w:val="00D03867"/>
    <w:rsid w:val="00D03F83"/>
    <w:rsid w:val="00D0447D"/>
    <w:rsid w:val="00D04F42"/>
    <w:rsid w:val="00D05189"/>
    <w:rsid w:val="00D05622"/>
    <w:rsid w:val="00D05A07"/>
    <w:rsid w:val="00D06629"/>
    <w:rsid w:val="00D06B6C"/>
    <w:rsid w:val="00D06BC2"/>
    <w:rsid w:val="00D06F1B"/>
    <w:rsid w:val="00D073E6"/>
    <w:rsid w:val="00D10873"/>
    <w:rsid w:val="00D10B00"/>
    <w:rsid w:val="00D11676"/>
    <w:rsid w:val="00D1202D"/>
    <w:rsid w:val="00D14B43"/>
    <w:rsid w:val="00D14CC0"/>
    <w:rsid w:val="00D155A0"/>
    <w:rsid w:val="00D15ACB"/>
    <w:rsid w:val="00D170A0"/>
    <w:rsid w:val="00D17C4A"/>
    <w:rsid w:val="00D20225"/>
    <w:rsid w:val="00D20267"/>
    <w:rsid w:val="00D202BE"/>
    <w:rsid w:val="00D207D3"/>
    <w:rsid w:val="00D20EE3"/>
    <w:rsid w:val="00D22366"/>
    <w:rsid w:val="00D22B21"/>
    <w:rsid w:val="00D22B9F"/>
    <w:rsid w:val="00D22E36"/>
    <w:rsid w:val="00D22EF7"/>
    <w:rsid w:val="00D23865"/>
    <w:rsid w:val="00D23B92"/>
    <w:rsid w:val="00D2406B"/>
    <w:rsid w:val="00D241C0"/>
    <w:rsid w:val="00D24982"/>
    <w:rsid w:val="00D25150"/>
    <w:rsid w:val="00D2565B"/>
    <w:rsid w:val="00D2589B"/>
    <w:rsid w:val="00D25E55"/>
    <w:rsid w:val="00D268B8"/>
    <w:rsid w:val="00D27A36"/>
    <w:rsid w:val="00D27EAF"/>
    <w:rsid w:val="00D30944"/>
    <w:rsid w:val="00D309CA"/>
    <w:rsid w:val="00D30E12"/>
    <w:rsid w:val="00D317A9"/>
    <w:rsid w:val="00D31FD4"/>
    <w:rsid w:val="00D322F9"/>
    <w:rsid w:val="00D324A0"/>
    <w:rsid w:val="00D328E7"/>
    <w:rsid w:val="00D32A75"/>
    <w:rsid w:val="00D346A1"/>
    <w:rsid w:val="00D348F4"/>
    <w:rsid w:val="00D36355"/>
    <w:rsid w:val="00D37400"/>
    <w:rsid w:val="00D40629"/>
    <w:rsid w:val="00D4184B"/>
    <w:rsid w:val="00D41D8C"/>
    <w:rsid w:val="00D42468"/>
    <w:rsid w:val="00D42B11"/>
    <w:rsid w:val="00D42B41"/>
    <w:rsid w:val="00D42BB9"/>
    <w:rsid w:val="00D43128"/>
    <w:rsid w:val="00D431AD"/>
    <w:rsid w:val="00D43267"/>
    <w:rsid w:val="00D43F7A"/>
    <w:rsid w:val="00D44C01"/>
    <w:rsid w:val="00D44C49"/>
    <w:rsid w:val="00D44DED"/>
    <w:rsid w:val="00D455F7"/>
    <w:rsid w:val="00D45D76"/>
    <w:rsid w:val="00D461E3"/>
    <w:rsid w:val="00D463BC"/>
    <w:rsid w:val="00D4662D"/>
    <w:rsid w:val="00D47BC9"/>
    <w:rsid w:val="00D47DB3"/>
    <w:rsid w:val="00D47E36"/>
    <w:rsid w:val="00D5126D"/>
    <w:rsid w:val="00D5179F"/>
    <w:rsid w:val="00D51E0A"/>
    <w:rsid w:val="00D51E9F"/>
    <w:rsid w:val="00D520B1"/>
    <w:rsid w:val="00D53216"/>
    <w:rsid w:val="00D53516"/>
    <w:rsid w:val="00D53994"/>
    <w:rsid w:val="00D53B04"/>
    <w:rsid w:val="00D53B5A"/>
    <w:rsid w:val="00D54164"/>
    <w:rsid w:val="00D54C5F"/>
    <w:rsid w:val="00D54C75"/>
    <w:rsid w:val="00D554F2"/>
    <w:rsid w:val="00D55AEE"/>
    <w:rsid w:val="00D55F8B"/>
    <w:rsid w:val="00D5670F"/>
    <w:rsid w:val="00D56DA2"/>
    <w:rsid w:val="00D57659"/>
    <w:rsid w:val="00D578FB"/>
    <w:rsid w:val="00D5790C"/>
    <w:rsid w:val="00D60C4F"/>
    <w:rsid w:val="00D6108A"/>
    <w:rsid w:val="00D61696"/>
    <w:rsid w:val="00D61947"/>
    <w:rsid w:val="00D61A88"/>
    <w:rsid w:val="00D61B95"/>
    <w:rsid w:val="00D61DD5"/>
    <w:rsid w:val="00D62140"/>
    <w:rsid w:val="00D62477"/>
    <w:rsid w:val="00D62A6F"/>
    <w:rsid w:val="00D62C69"/>
    <w:rsid w:val="00D645C2"/>
    <w:rsid w:val="00D64AC2"/>
    <w:rsid w:val="00D64D77"/>
    <w:rsid w:val="00D64F3C"/>
    <w:rsid w:val="00D65314"/>
    <w:rsid w:val="00D655F9"/>
    <w:rsid w:val="00D66182"/>
    <w:rsid w:val="00D662D2"/>
    <w:rsid w:val="00D662F8"/>
    <w:rsid w:val="00D6643E"/>
    <w:rsid w:val="00D66793"/>
    <w:rsid w:val="00D66A81"/>
    <w:rsid w:val="00D679A9"/>
    <w:rsid w:val="00D67A8F"/>
    <w:rsid w:val="00D70660"/>
    <w:rsid w:val="00D722AF"/>
    <w:rsid w:val="00D74A88"/>
    <w:rsid w:val="00D7540C"/>
    <w:rsid w:val="00D75414"/>
    <w:rsid w:val="00D7542F"/>
    <w:rsid w:val="00D757D0"/>
    <w:rsid w:val="00D76D9F"/>
    <w:rsid w:val="00D77911"/>
    <w:rsid w:val="00D81229"/>
    <w:rsid w:val="00D8122A"/>
    <w:rsid w:val="00D81611"/>
    <w:rsid w:val="00D81E37"/>
    <w:rsid w:val="00D820D8"/>
    <w:rsid w:val="00D8230E"/>
    <w:rsid w:val="00D8545B"/>
    <w:rsid w:val="00D86FB1"/>
    <w:rsid w:val="00D87269"/>
    <w:rsid w:val="00D87810"/>
    <w:rsid w:val="00D908BE"/>
    <w:rsid w:val="00D90B3D"/>
    <w:rsid w:val="00D93393"/>
    <w:rsid w:val="00D93C70"/>
    <w:rsid w:val="00D951AB"/>
    <w:rsid w:val="00D953D9"/>
    <w:rsid w:val="00D95543"/>
    <w:rsid w:val="00D95A9D"/>
    <w:rsid w:val="00D95B80"/>
    <w:rsid w:val="00D961DD"/>
    <w:rsid w:val="00D97459"/>
    <w:rsid w:val="00D978EF"/>
    <w:rsid w:val="00D97CEF"/>
    <w:rsid w:val="00DA06D3"/>
    <w:rsid w:val="00DA0883"/>
    <w:rsid w:val="00DA0C44"/>
    <w:rsid w:val="00DA1A46"/>
    <w:rsid w:val="00DA27FE"/>
    <w:rsid w:val="00DA2B16"/>
    <w:rsid w:val="00DA34F6"/>
    <w:rsid w:val="00DA4303"/>
    <w:rsid w:val="00DA5CEB"/>
    <w:rsid w:val="00DA6F9E"/>
    <w:rsid w:val="00DB178D"/>
    <w:rsid w:val="00DB20CF"/>
    <w:rsid w:val="00DB364A"/>
    <w:rsid w:val="00DB4578"/>
    <w:rsid w:val="00DB4783"/>
    <w:rsid w:val="00DB4A55"/>
    <w:rsid w:val="00DB4F50"/>
    <w:rsid w:val="00DB51B4"/>
    <w:rsid w:val="00DB5CC7"/>
    <w:rsid w:val="00DB61CA"/>
    <w:rsid w:val="00DB6369"/>
    <w:rsid w:val="00DB662F"/>
    <w:rsid w:val="00DB69DA"/>
    <w:rsid w:val="00DC03A9"/>
    <w:rsid w:val="00DC07A8"/>
    <w:rsid w:val="00DC0B5F"/>
    <w:rsid w:val="00DC280F"/>
    <w:rsid w:val="00DC33C7"/>
    <w:rsid w:val="00DC3901"/>
    <w:rsid w:val="00DC3D89"/>
    <w:rsid w:val="00DC44F4"/>
    <w:rsid w:val="00DC464C"/>
    <w:rsid w:val="00DC512A"/>
    <w:rsid w:val="00DC5161"/>
    <w:rsid w:val="00DC6AC2"/>
    <w:rsid w:val="00DC739D"/>
    <w:rsid w:val="00DC7C0A"/>
    <w:rsid w:val="00DC7F9A"/>
    <w:rsid w:val="00DD06C7"/>
    <w:rsid w:val="00DD0DDE"/>
    <w:rsid w:val="00DD10CA"/>
    <w:rsid w:val="00DD12F8"/>
    <w:rsid w:val="00DD1B44"/>
    <w:rsid w:val="00DD2477"/>
    <w:rsid w:val="00DD2D6F"/>
    <w:rsid w:val="00DD31E3"/>
    <w:rsid w:val="00DD35B3"/>
    <w:rsid w:val="00DD406E"/>
    <w:rsid w:val="00DD446D"/>
    <w:rsid w:val="00DD5CBF"/>
    <w:rsid w:val="00DD6A25"/>
    <w:rsid w:val="00DD6C3C"/>
    <w:rsid w:val="00DD7508"/>
    <w:rsid w:val="00DD7707"/>
    <w:rsid w:val="00DD770B"/>
    <w:rsid w:val="00DD78DA"/>
    <w:rsid w:val="00DD79D9"/>
    <w:rsid w:val="00DD7AED"/>
    <w:rsid w:val="00DE00CE"/>
    <w:rsid w:val="00DE0455"/>
    <w:rsid w:val="00DE04C7"/>
    <w:rsid w:val="00DE061F"/>
    <w:rsid w:val="00DE114B"/>
    <w:rsid w:val="00DE1742"/>
    <w:rsid w:val="00DE18A4"/>
    <w:rsid w:val="00DE2929"/>
    <w:rsid w:val="00DE3947"/>
    <w:rsid w:val="00DE3B51"/>
    <w:rsid w:val="00DE46D5"/>
    <w:rsid w:val="00DE4731"/>
    <w:rsid w:val="00DE4831"/>
    <w:rsid w:val="00DE4BD6"/>
    <w:rsid w:val="00DE5F8A"/>
    <w:rsid w:val="00DE6056"/>
    <w:rsid w:val="00DE6325"/>
    <w:rsid w:val="00DE66A1"/>
    <w:rsid w:val="00DE77DC"/>
    <w:rsid w:val="00DE7EE5"/>
    <w:rsid w:val="00DF1322"/>
    <w:rsid w:val="00DF1E17"/>
    <w:rsid w:val="00DF1EC4"/>
    <w:rsid w:val="00DF2F03"/>
    <w:rsid w:val="00DF40B2"/>
    <w:rsid w:val="00DF46D3"/>
    <w:rsid w:val="00DF50F1"/>
    <w:rsid w:val="00DF52A4"/>
    <w:rsid w:val="00DF5436"/>
    <w:rsid w:val="00DF5978"/>
    <w:rsid w:val="00DF6311"/>
    <w:rsid w:val="00DF64A6"/>
    <w:rsid w:val="00DF6A69"/>
    <w:rsid w:val="00DF6B53"/>
    <w:rsid w:val="00DF741C"/>
    <w:rsid w:val="00DF74F6"/>
    <w:rsid w:val="00DF7A5E"/>
    <w:rsid w:val="00E00ED3"/>
    <w:rsid w:val="00E0147D"/>
    <w:rsid w:val="00E0182D"/>
    <w:rsid w:val="00E021DE"/>
    <w:rsid w:val="00E02DF6"/>
    <w:rsid w:val="00E031AD"/>
    <w:rsid w:val="00E037A1"/>
    <w:rsid w:val="00E04027"/>
    <w:rsid w:val="00E0418B"/>
    <w:rsid w:val="00E046A3"/>
    <w:rsid w:val="00E04FD6"/>
    <w:rsid w:val="00E05E4F"/>
    <w:rsid w:val="00E07368"/>
    <w:rsid w:val="00E10BAD"/>
    <w:rsid w:val="00E11633"/>
    <w:rsid w:val="00E12271"/>
    <w:rsid w:val="00E124E0"/>
    <w:rsid w:val="00E126F8"/>
    <w:rsid w:val="00E129EC"/>
    <w:rsid w:val="00E13406"/>
    <w:rsid w:val="00E15474"/>
    <w:rsid w:val="00E1665F"/>
    <w:rsid w:val="00E17143"/>
    <w:rsid w:val="00E17978"/>
    <w:rsid w:val="00E17EC0"/>
    <w:rsid w:val="00E20FBC"/>
    <w:rsid w:val="00E2100F"/>
    <w:rsid w:val="00E2184D"/>
    <w:rsid w:val="00E21AD5"/>
    <w:rsid w:val="00E21B3B"/>
    <w:rsid w:val="00E22713"/>
    <w:rsid w:val="00E22BFA"/>
    <w:rsid w:val="00E23063"/>
    <w:rsid w:val="00E230CB"/>
    <w:rsid w:val="00E23688"/>
    <w:rsid w:val="00E23A00"/>
    <w:rsid w:val="00E24010"/>
    <w:rsid w:val="00E241E7"/>
    <w:rsid w:val="00E24853"/>
    <w:rsid w:val="00E249C7"/>
    <w:rsid w:val="00E268A0"/>
    <w:rsid w:val="00E26AD6"/>
    <w:rsid w:val="00E26DB2"/>
    <w:rsid w:val="00E27283"/>
    <w:rsid w:val="00E27300"/>
    <w:rsid w:val="00E27CBB"/>
    <w:rsid w:val="00E301FE"/>
    <w:rsid w:val="00E30399"/>
    <w:rsid w:val="00E30498"/>
    <w:rsid w:val="00E3058C"/>
    <w:rsid w:val="00E30C1F"/>
    <w:rsid w:val="00E321F2"/>
    <w:rsid w:val="00E32609"/>
    <w:rsid w:val="00E32C9F"/>
    <w:rsid w:val="00E331A5"/>
    <w:rsid w:val="00E3350B"/>
    <w:rsid w:val="00E338B3"/>
    <w:rsid w:val="00E342D8"/>
    <w:rsid w:val="00E347B7"/>
    <w:rsid w:val="00E3491E"/>
    <w:rsid w:val="00E359B5"/>
    <w:rsid w:val="00E35D6B"/>
    <w:rsid w:val="00E36150"/>
    <w:rsid w:val="00E36785"/>
    <w:rsid w:val="00E36B1A"/>
    <w:rsid w:val="00E37C08"/>
    <w:rsid w:val="00E402B6"/>
    <w:rsid w:val="00E40E95"/>
    <w:rsid w:val="00E41242"/>
    <w:rsid w:val="00E41C76"/>
    <w:rsid w:val="00E41CFB"/>
    <w:rsid w:val="00E41E54"/>
    <w:rsid w:val="00E41F94"/>
    <w:rsid w:val="00E424B2"/>
    <w:rsid w:val="00E42925"/>
    <w:rsid w:val="00E42CD3"/>
    <w:rsid w:val="00E436DF"/>
    <w:rsid w:val="00E43D9C"/>
    <w:rsid w:val="00E451A1"/>
    <w:rsid w:val="00E45664"/>
    <w:rsid w:val="00E45911"/>
    <w:rsid w:val="00E45CF9"/>
    <w:rsid w:val="00E4673E"/>
    <w:rsid w:val="00E4674C"/>
    <w:rsid w:val="00E467DC"/>
    <w:rsid w:val="00E4749B"/>
    <w:rsid w:val="00E47E1B"/>
    <w:rsid w:val="00E503BF"/>
    <w:rsid w:val="00E50574"/>
    <w:rsid w:val="00E50CA0"/>
    <w:rsid w:val="00E517BE"/>
    <w:rsid w:val="00E518A0"/>
    <w:rsid w:val="00E52127"/>
    <w:rsid w:val="00E52422"/>
    <w:rsid w:val="00E52477"/>
    <w:rsid w:val="00E52851"/>
    <w:rsid w:val="00E5344A"/>
    <w:rsid w:val="00E53805"/>
    <w:rsid w:val="00E53B1C"/>
    <w:rsid w:val="00E53CAA"/>
    <w:rsid w:val="00E5536F"/>
    <w:rsid w:val="00E56D87"/>
    <w:rsid w:val="00E56DC4"/>
    <w:rsid w:val="00E577AC"/>
    <w:rsid w:val="00E60446"/>
    <w:rsid w:val="00E6049F"/>
    <w:rsid w:val="00E60CE0"/>
    <w:rsid w:val="00E614CF"/>
    <w:rsid w:val="00E6227A"/>
    <w:rsid w:val="00E6235B"/>
    <w:rsid w:val="00E625C1"/>
    <w:rsid w:val="00E628B4"/>
    <w:rsid w:val="00E63169"/>
    <w:rsid w:val="00E63509"/>
    <w:rsid w:val="00E636A2"/>
    <w:rsid w:val="00E638F4"/>
    <w:rsid w:val="00E6391E"/>
    <w:rsid w:val="00E63FA3"/>
    <w:rsid w:val="00E647CF"/>
    <w:rsid w:val="00E64C7D"/>
    <w:rsid w:val="00E64D68"/>
    <w:rsid w:val="00E65CE0"/>
    <w:rsid w:val="00E6615C"/>
    <w:rsid w:val="00E66189"/>
    <w:rsid w:val="00E663CC"/>
    <w:rsid w:val="00E66B1D"/>
    <w:rsid w:val="00E66BC3"/>
    <w:rsid w:val="00E7029C"/>
    <w:rsid w:val="00E70FFF"/>
    <w:rsid w:val="00E710E3"/>
    <w:rsid w:val="00E71AE7"/>
    <w:rsid w:val="00E7230A"/>
    <w:rsid w:val="00E73747"/>
    <w:rsid w:val="00E74E20"/>
    <w:rsid w:val="00E752CC"/>
    <w:rsid w:val="00E75A74"/>
    <w:rsid w:val="00E75B4F"/>
    <w:rsid w:val="00E77078"/>
    <w:rsid w:val="00E7741C"/>
    <w:rsid w:val="00E77F15"/>
    <w:rsid w:val="00E80385"/>
    <w:rsid w:val="00E8041A"/>
    <w:rsid w:val="00E8057B"/>
    <w:rsid w:val="00E8155D"/>
    <w:rsid w:val="00E8192E"/>
    <w:rsid w:val="00E82F85"/>
    <w:rsid w:val="00E84547"/>
    <w:rsid w:val="00E849AA"/>
    <w:rsid w:val="00E84D8D"/>
    <w:rsid w:val="00E85248"/>
    <w:rsid w:val="00E85D7F"/>
    <w:rsid w:val="00E865FD"/>
    <w:rsid w:val="00E86678"/>
    <w:rsid w:val="00E90681"/>
    <w:rsid w:val="00E90A3F"/>
    <w:rsid w:val="00E912CB"/>
    <w:rsid w:val="00E91BD7"/>
    <w:rsid w:val="00E93848"/>
    <w:rsid w:val="00E945CF"/>
    <w:rsid w:val="00E94BA0"/>
    <w:rsid w:val="00E94ED1"/>
    <w:rsid w:val="00E951D9"/>
    <w:rsid w:val="00E9602A"/>
    <w:rsid w:val="00E973F0"/>
    <w:rsid w:val="00EA000B"/>
    <w:rsid w:val="00EA04A7"/>
    <w:rsid w:val="00EA09E6"/>
    <w:rsid w:val="00EA0E9A"/>
    <w:rsid w:val="00EA10EC"/>
    <w:rsid w:val="00EA1448"/>
    <w:rsid w:val="00EA147A"/>
    <w:rsid w:val="00EA16F8"/>
    <w:rsid w:val="00EA1820"/>
    <w:rsid w:val="00EA19C6"/>
    <w:rsid w:val="00EA2124"/>
    <w:rsid w:val="00EA22F7"/>
    <w:rsid w:val="00EA2C66"/>
    <w:rsid w:val="00EA2EC5"/>
    <w:rsid w:val="00EA3348"/>
    <w:rsid w:val="00EA383D"/>
    <w:rsid w:val="00EA4398"/>
    <w:rsid w:val="00EA4733"/>
    <w:rsid w:val="00EA5BCB"/>
    <w:rsid w:val="00EA6C15"/>
    <w:rsid w:val="00EA72E4"/>
    <w:rsid w:val="00EA7A38"/>
    <w:rsid w:val="00EA7BEC"/>
    <w:rsid w:val="00EB01E5"/>
    <w:rsid w:val="00EB09B4"/>
    <w:rsid w:val="00EB0C70"/>
    <w:rsid w:val="00EB1682"/>
    <w:rsid w:val="00EB3630"/>
    <w:rsid w:val="00EB366F"/>
    <w:rsid w:val="00EB3CC2"/>
    <w:rsid w:val="00EB4364"/>
    <w:rsid w:val="00EB508E"/>
    <w:rsid w:val="00EB5377"/>
    <w:rsid w:val="00EB60FE"/>
    <w:rsid w:val="00EB632C"/>
    <w:rsid w:val="00EB6AF1"/>
    <w:rsid w:val="00EB6FAF"/>
    <w:rsid w:val="00EB79A9"/>
    <w:rsid w:val="00EC0901"/>
    <w:rsid w:val="00EC1404"/>
    <w:rsid w:val="00EC177C"/>
    <w:rsid w:val="00EC17B5"/>
    <w:rsid w:val="00EC3817"/>
    <w:rsid w:val="00EC3C88"/>
    <w:rsid w:val="00EC4733"/>
    <w:rsid w:val="00EC4899"/>
    <w:rsid w:val="00EC52E2"/>
    <w:rsid w:val="00EC61C5"/>
    <w:rsid w:val="00EC69EA"/>
    <w:rsid w:val="00EC6D2A"/>
    <w:rsid w:val="00EC6EB1"/>
    <w:rsid w:val="00EC78ED"/>
    <w:rsid w:val="00ED1B01"/>
    <w:rsid w:val="00ED1D6A"/>
    <w:rsid w:val="00ED5506"/>
    <w:rsid w:val="00ED5603"/>
    <w:rsid w:val="00ED6540"/>
    <w:rsid w:val="00ED6A0A"/>
    <w:rsid w:val="00ED73D6"/>
    <w:rsid w:val="00ED7793"/>
    <w:rsid w:val="00ED7DF7"/>
    <w:rsid w:val="00EE02E0"/>
    <w:rsid w:val="00EE0839"/>
    <w:rsid w:val="00EE0B61"/>
    <w:rsid w:val="00EE113F"/>
    <w:rsid w:val="00EE1174"/>
    <w:rsid w:val="00EE1412"/>
    <w:rsid w:val="00EE15E0"/>
    <w:rsid w:val="00EE1F6A"/>
    <w:rsid w:val="00EE2075"/>
    <w:rsid w:val="00EE2B21"/>
    <w:rsid w:val="00EE356E"/>
    <w:rsid w:val="00EE3624"/>
    <w:rsid w:val="00EE535F"/>
    <w:rsid w:val="00EE54C0"/>
    <w:rsid w:val="00EE5764"/>
    <w:rsid w:val="00EE5E15"/>
    <w:rsid w:val="00EE72A4"/>
    <w:rsid w:val="00EE751E"/>
    <w:rsid w:val="00EF16AA"/>
    <w:rsid w:val="00EF1898"/>
    <w:rsid w:val="00EF1C2F"/>
    <w:rsid w:val="00EF21E5"/>
    <w:rsid w:val="00EF272A"/>
    <w:rsid w:val="00EF29FD"/>
    <w:rsid w:val="00EF2E72"/>
    <w:rsid w:val="00EF401A"/>
    <w:rsid w:val="00EF402F"/>
    <w:rsid w:val="00EF4DF6"/>
    <w:rsid w:val="00EF5E6E"/>
    <w:rsid w:val="00EF6A79"/>
    <w:rsid w:val="00EF6C9F"/>
    <w:rsid w:val="00EF6CE0"/>
    <w:rsid w:val="00F0171E"/>
    <w:rsid w:val="00F01745"/>
    <w:rsid w:val="00F01BDD"/>
    <w:rsid w:val="00F01D92"/>
    <w:rsid w:val="00F020CA"/>
    <w:rsid w:val="00F02A0E"/>
    <w:rsid w:val="00F03155"/>
    <w:rsid w:val="00F03247"/>
    <w:rsid w:val="00F03473"/>
    <w:rsid w:val="00F03AB0"/>
    <w:rsid w:val="00F0468A"/>
    <w:rsid w:val="00F05801"/>
    <w:rsid w:val="00F05A0E"/>
    <w:rsid w:val="00F0618A"/>
    <w:rsid w:val="00F0631C"/>
    <w:rsid w:val="00F06561"/>
    <w:rsid w:val="00F06D69"/>
    <w:rsid w:val="00F07E96"/>
    <w:rsid w:val="00F10014"/>
    <w:rsid w:val="00F10B2F"/>
    <w:rsid w:val="00F10C6F"/>
    <w:rsid w:val="00F11076"/>
    <w:rsid w:val="00F12782"/>
    <w:rsid w:val="00F12F51"/>
    <w:rsid w:val="00F13D5B"/>
    <w:rsid w:val="00F13F9A"/>
    <w:rsid w:val="00F15D95"/>
    <w:rsid w:val="00F16948"/>
    <w:rsid w:val="00F16D82"/>
    <w:rsid w:val="00F200FE"/>
    <w:rsid w:val="00F20521"/>
    <w:rsid w:val="00F2068B"/>
    <w:rsid w:val="00F20C94"/>
    <w:rsid w:val="00F2118B"/>
    <w:rsid w:val="00F21542"/>
    <w:rsid w:val="00F2156E"/>
    <w:rsid w:val="00F21879"/>
    <w:rsid w:val="00F228C7"/>
    <w:rsid w:val="00F2309F"/>
    <w:rsid w:val="00F237BA"/>
    <w:rsid w:val="00F23926"/>
    <w:rsid w:val="00F23D10"/>
    <w:rsid w:val="00F2406B"/>
    <w:rsid w:val="00F2455C"/>
    <w:rsid w:val="00F245DF"/>
    <w:rsid w:val="00F2477C"/>
    <w:rsid w:val="00F24A1C"/>
    <w:rsid w:val="00F24DA9"/>
    <w:rsid w:val="00F25A79"/>
    <w:rsid w:val="00F25EBC"/>
    <w:rsid w:val="00F2625E"/>
    <w:rsid w:val="00F26D8B"/>
    <w:rsid w:val="00F27105"/>
    <w:rsid w:val="00F27EF9"/>
    <w:rsid w:val="00F30DDA"/>
    <w:rsid w:val="00F311F7"/>
    <w:rsid w:val="00F32236"/>
    <w:rsid w:val="00F32625"/>
    <w:rsid w:val="00F3295C"/>
    <w:rsid w:val="00F33170"/>
    <w:rsid w:val="00F337EB"/>
    <w:rsid w:val="00F34C7C"/>
    <w:rsid w:val="00F35E10"/>
    <w:rsid w:val="00F3600B"/>
    <w:rsid w:val="00F36383"/>
    <w:rsid w:val="00F36969"/>
    <w:rsid w:val="00F36CFF"/>
    <w:rsid w:val="00F377A5"/>
    <w:rsid w:val="00F4086F"/>
    <w:rsid w:val="00F41377"/>
    <w:rsid w:val="00F416C1"/>
    <w:rsid w:val="00F41783"/>
    <w:rsid w:val="00F41B32"/>
    <w:rsid w:val="00F42D96"/>
    <w:rsid w:val="00F44340"/>
    <w:rsid w:val="00F44B27"/>
    <w:rsid w:val="00F451E6"/>
    <w:rsid w:val="00F45BED"/>
    <w:rsid w:val="00F512BD"/>
    <w:rsid w:val="00F51B88"/>
    <w:rsid w:val="00F52296"/>
    <w:rsid w:val="00F52892"/>
    <w:rsid w:val="00F52946"/>
    <w:rsid w:val="00F53496"/>
    <w:rsid w:val="00F54EE3"/>
    <w:rsid w:val="00F5514B"/>
    <w:rsid w:val="00F55500"/>
    <w:rsid w:val="00F55FDC"/>
    <w:rsid w:val="00F562F5"/>
    <w:rsid w:val="00F56510"/>
    <w:rsid w:val="00F57806"/>
    <w:rsid w:val="00F57F64"/>
    <w:rsid w:val="00F6205C"/>
    <w:rsid w:val="00F6232B"/>
    <w:rsid w:val="00F6252A"/>
    <w:rsid w:val="00F634FF"/>
    <w:rsid w:val="00F63562"/>
    <w:rsid w:val="00F63B12"/>
    <w:rsid w:val="00F64E59"/>
    <w:rsid w:val="00F64F36"/>
    <w:rsid w:val="00F64F81"/>
    <w:rsid w:val="00F65341"/>
    <w:rsid w:val="00F65523"/>
    <w:rsid w:val="00F65F44"/>
    <w:rsid w:val="00F661E9"/>
    <w:rsid w:val="00F663F8"/>
    <w:rsid w:val="00F6694E"/>
    <w:rsid w:val="00F669EA"/>
    <w:rsid w:val="00F66B7F"/>
    <w:rsid w:val="00F66F07"/>
    <w:rsid w:val="00F67AD1"/>
    <w:rsid w:val="00F67DB0"/>
    <w:rsid w:val="00F70529"/>
    <w:rsid w:val="00F707B6"/>
    <w:rsid w:val="00F7378F"/>
    <w:rsid w:val="00F737DE"/>
    <w:rsid w:val="00F73D1B"/>
    <w:rsid w:val="00F7428E"/>
    <w:rsid w:val="00F743D3"/>
    <w:rsid w:val="00F74BE3"/>
    <w:rsid w:val="00F75297"/>
    <w:rsid w:val="00F754E5"/>
    <w:rsid w:val="00F755CF"/>
    <w:rsid w:val="00F75BA4"/>
    <w:rsid w:val="00F77419"/>
    <w:rsid w:val="00F77682"/>
    <w:rsid w:val="00F77A88"/>
    <w:rsid w:val="00F77EF5"/>
    <w:rsid w:val="00F81468"/>
    <w:rsid w:val="00F822AE"/>
    <w:rsid w:val="00F83C65"/>
    <w:rsid w:val="00F84569"/>
    <w:rsid w:val="00F845B1"/>
    <w:rsid w:val="00F84696"/>
    <w:rsid w:val="00F84B4D"/>
    <w:rsid w:val="00F85054"/>
    <w:rsid w:val="00F852DD"/>
    <w:rsid w:val="00F8562D"/>
    <w:rsid w:val="00F856D7"/>
    <w:rsid w:val="00F85B2C"/>
    <w:rsid w:val="00F85BAC"/>
    <w:rsid w:val="00F85CBB"/>
    <w:rsid w:val="00F86173"/>
    <w:rsid w:val="00F90660"/>
    <w:rsid w:val="00F90CFE"/>
    <w:rsid w:val="00F9166C"/>
    <w:rsid w:val="00F91A8C"/>
    <w:rsid w:val="00F91CCA"/>
    <w:rsid w:val="00F93531"/>
    <w:rsid w:val="00F93C2B"/>
    <w:rsid w:val="00F970F4"/>
    <w:rsid w:val="00FA1361"/>
    <w:rsid w:val="00FA3300"/>
    <w:rsid w:val="00FA3A17"/>
    <w:rsid w:val="00FA3CA7"/>
    <w:rsid w:val="00FA41B7"/>
    <w:rsid w:val="00FA4E40"/>
    <w:rsid w:val="00FA544C"/>
    <w:rsid w:val="00FA55F4"/>
    <w:rsid w:val="00FA5BE1"/>
    <w:rsid w:val="00FA6097"/>
    <w:rsid w:val="00FA62EE"/>
    <w:rsid w:val="00FA648B"/>
    <w:rsid w:val="00FA791C"/>
    <w:rsid w:val="00FB02F0"/>
    <w:rsid w:val="00FB092F"/>
    <w:rsid w:val="00FB09B6"/>
    <w:rsid w:val="00FB1362"/>
    <w:rsid w:val="00FB1BCF"/>
    <w:rsid w:val="00FB1D92"/>
    <w:rsid w:val="00FB24C7"/>
    <w:rsid w:val="00FB2A24"/>
    <w:rsid w:val="00FB39A8"/>
    <w:rsid w:val="00FB4A81"/>
    <w:rsid w:val="00FB6505"/>
    <w:rsid w:val="00FB66FF"/>
    <w:rsid w:val="00FB73C8"/>
    <w:rsid w:val="00FC0008"/>
    <w:rsid w:val="00FC11DB"/>
    <w:rsid w:val="00FC21D5"/>
    <w:rsid w:val="00FC3EFC"/>
    <w:rsid w:val="00FC40D1"/>
    <w:rsid w:val="00FC5335"/>
    <w:rsid w:val="00FC5807"/>
    <w:rsid w:val="00FC6B9B"/>
    <w:rsid w:val="00FC6E46"/>
    <w:rsid w:val="00FC6E69"/>
    <w:rsid w:val="00FC71D0"/>
    <w:rsid w:val="00FC71D8"/>
    <w:rsid w:val="00FC7580"/>
    <w:rsid w:val="00FC7841"/>
    <w:rsid w:val="00FD1633"/>
    <w:rsid w:val="00FD1654"/>
    <w:rsid w:val="00FD189A"/>
    <w:rsid w:val="00FD232A"/>
    <w:rsid w:val="00FD2550"/>
    <w:rsid w:val="00FD4E04"/>
    <w:rsid w:val="00FD5269"/>
    <w:rsid w:val="00FD5536"/>
    <w:rsid w:val="00FE0B0A"/>
    <w:rsid w:val="00FE100F"/>
    <w:rsid w:val="00FE172A"/>
    <w:rsid w:val="00FE1D32"/>
    <w:rsid w:val="00FE1F3D"/>
    <w:rsid w:val="00FE2411"/>
    <w:rsid w:val="00FE24E0"/>
    <w:rsid w:val="00FE259C"/>
    <w:rsid w:val="00FE29CA"/>
    <w:rsid w:val="00FE375F"/>
    <w:rsid w:val="00FE3E56"/>
    <w:rsid w:val="00FE3F5E"/>
    <w:rsid w:val="00FE44E0"/>
    <w:rsid w:val="00FE612E"/>
    <w:rsid w:val="00FE6C49"/>
    <w:rsid w:val="00FE6C6C"/>
    <w:rsid w:val="00FE6CDA"/>
    <w:rsid w:val="00FE7A5B"/>
    <w:rsid w:val="00FF03E8"/>
    <w:rsid w:val="00FF0ACA"/>
    <w:rsid w:val="00FF11C3"/>
    <w:rsid w:val="00FF1851"/>
    <w:rsid w:val="00FF18A7"/>
    <w:rsid w:val="00FF1A39"/>
    <w:rsid w:val="00FF2206"/>
    <w:rsid w:val="00FF249B"/>
    <w:rsid w:val="00FF2953"/>
    <w:rsid w:val="00FF3460"/>
    <w:rsid w:val="00FF3763"/>
    <w:rsid w:val="00FF43FA"/>
    <w:rsid w:val="00FF4E14"/>
    <w:rsid w:val="00FF5510"/>
    <w:rsid w:val="00FF579C"/>
    <w:rsid w:val="00FF6913"/>
    <w:rsid w:val="00FF6B35"/>
    <w:rsid w:val="00FF79EA"/>
    <w:rsid w:val="00FF7A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A21BB"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qFormat/>
    <w:pPr>
      <w:keepNext/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</w:style>
  <w:style w:type="paragraph" w:styleId="3">
    <w:name w:val="heading 3"/>
    <w:basedOn w:val="a"/>
    <w:next w:val="a"/>
    <w:qFormat/>
    <w:pPr>
      <w:keepNext/>
      <w:outlineLvl w:val="2"/>
    </w:pPr>
    <w:rPr>
      <w:noProof/>
      <w:color w:val="000000"/>
    </w:rPr>
  </w:style>
  <w:style w:type="paragraph" w:styleId="4">
    <w:name w:val="heading 4"/>
    <w:basedOn w:val="a"/>
    <w:next w:val="a"/>
    <w:qFormat/>
    <w:pPr>
      <w:keepNext/>
      <w:outlineLvl w:val="3"/>
    </w:pPr>
    <w:rPr>
      <w:rFonts w:ascii="Courier New" w:hAnsi="Courier New"/>
      <w:noProof/>
    </w:rPr>
  </w:style>
  <w:style w:type="paragraph" w:styleId="5">
    <w:name w:val="heading 5"/>
    <w:basedOn w:val="a"/>
    <w:next w:val="a"/>
    <w:qFormat/>
    <w:pPr>
      <w:keepNext/>
      <w:jc w:val="center"/>
      <w:outlineLvl w:val="4"/>
    </w:pPr>
    <w:rPr>
      <w:rFonts w:ascii="Courier New" w:hAnsi="Courier New"/>
      <w:lang w:val="en-US"/>
    </w:rPr>
  </w:style>
  <w:style w:type="paragraph" w:styleId="6">
    <w:name w:val="heading 6"/>
    <w:basedOn w:val="a"/>
    <w:next w:val="a"/>
    <w:qFormat/>
    <w:pPr>
      <w:keepNext/>
      <w:jc w:val="center"/>
      <w:outlineLvl w:val="5"/>
    </w:pPr>
    <w:rPr>
      <w:rFonts w:ascii="Courier New" w:hAnsi="Courier New"/>
      <w:b/>
      <w:noProof/>
      <w:sz w:val="28"/>
    </w:rPr>
  </w:style>
  <w:style w:type="paragraph" w:styleId="7">
    <w:name w:val="heading 7"/>
    <w:basedOn w:val="a"/>
    <w:next w:val="a"/>
    <w:qFormat/>
    <w:pPr>
      <w:keepNext/>
      <w:jc w:val="center"/>
      <w:outlineLvl w:val="6"/>
    </w:pPr>
    <w:rPr>
      <w:b/>
      <w:bCs/>
    </w:rPr>
  </w:style>
  <w:style w:type="paragraph" w:styleId="8">
    <w:name w:val="heading 8"/>
    <w:basedOn w:val="a"/>
    <w:next w:val="a"/>
    <w:qFormat/>
    <w:pPr>
      <w:keepNext/>
      <w:outlineLvl w:val="7"/>
    </w:pPr>
    <w:rPr>
      <w:b/>
    </w:rPr>
  </w:style>
  <w:style w:type="paragraph" w:styleId="9">
    <w:name w:val="heading 9"/>
    <w:basedOn w:val="a"/>
    <w:next w:val="a"/>
    <w:qFormat/>
    <w:pPr>
      <w:keepNext/>
      <w:jc w:val="center"/>
      <w:outlineLvl w:val="8"/>
    </w:pPr>
    <w:rPr>
      <w:b/>
      <w:bCs/>
    </w:rPr>
  </w:style>
  <w:style w:type="character" w:default="1" w:styleId="a0">
    <w:name w:val="Default Paragraph Font"/>
    <w:uiPriority w:val="1"/>
    <w:semiHidden/>
    <w:unhideWhenUsed/>
    <w:rsid w:val="002A21BB"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  <w:rsid w:val="002A21BB"/>
  </w:style>
  <w:style w:type="paragraph" w:customStyle="1" w:styleId="10">
    <w:name w:val="Обычный1"/>
    <w:pPr>
      <w:widowControl w:val="0"/>
    </w:pPr>
    <w:rPr>
      <w:snapToGrid w:val="0"/>
    </w:rPr>
  </w:style>
  <w:style w:type="character" w:customStyle="1" w:styleId="11">
    <w:name w:val="Основной шрифт абзаца1"/>
  </w:style>
  <w:style w:type="paragraph" w:customStyle="1" w:styleId="j0ee1">
    <w:name w:val="зj0голов]eeк 1"/>
    <w:basedOn w:val="10"/>
    <w:next w:val="10"/>
    <w:pPr>
      <w:keepNext/>
      <w:spacing w:before="240" w:after="60"/>
    </w:pPr>
    <w:rPr>
      <w:rFonts w:ascii="Arial" w:hAnsi="Arial"/>
      <w:b/>
      <w:kern w:val="28"/>
      <w:sz w:val="28"/>
    </w:rPr>
  </w:style>
  <w:style w:type="paragraph" w:customStyle="1" w:styleId="12">
    <w:name w:val="Верхний колонтитул1"/>
    <w:basedOn w:val="10"/>
    <w:pPr>
      <w:tabs>
        <w:tab w:val="center" w:pos="4536"/>
        <w:tab w:val="right" w:pos="9072"/>
      </w:tabs>
    </w:pPr>
  </w:style>
  <w:style w:type="paragraph" w:customStyle="1" w:styleId="13">
    <w:name w:val="Нижний колонтитул1"/>
    <w:basedOn w:val="10"/>
    <w:pPr>
      <w:tabs>
        <w:tab w:val="center" w:pos="4536"/>
        <w:tab w:val="right" w:pos="9072"/>
      </w:tabs>
    </w:pPr>
  </w:style>
  <w:style w:type="character" w:styleId="a3">
    <w:name w:val="page number"/>
    <w:basedOn w:val="a0"/>
  </w:style>
  <w:style w:type="paragraph" w:styleId="a4">
    <w:name w:val="header"/>
    <w:basedOn w:val="a"/>
    <w:link w:val="a5"/>
    <w:pPr>
      <w:tabs>
        <w:tab w:val="center" w:pos="4153"/>
        <w:tab w:val="right" w:pos="8306"/>
      </w:tabs>
    </w:pPr>
    <w:rPr>
      <w:rFonts w:eastAsia="MS Mincho" w:cs="Times New Roman"/>
      <w:szCs w:val="24"/>
      <w:lang w:val="x-none" w:eastAsia="ja-JP"/>
    </w:rPr>
  </w:style>
  <w:style w:type="character" w:customStyle="1" w:styleId="a5">
    <w:name w:val="Верхний колонтитул Знак"/>
    <w:link w:val="a4"/>
    <w:rsid w:val="00536E10"/>
    <w:rPr>
      <w:rFonts w:eastAsia="MS Mincho"/>
      <w:sz w:val="24"/>
      <w:szCs w:val="24"/>
      <w:lang w:eastAsia="ja-JP"/>
    </w:rPr>
  </w:style>
  <w:style w:type="paragraph" w:styleId="a6">
    <w:name w:val="footer"/>
    <w:basedOn w:val="a"/>
    <w:pPr>
      <w:tabs>
        <w:tab w:val="center" w:pos="4153"/>
        <w:tab w:val="right" w:pos="8306"/>
      </w:tabs>
    </w:pPr>
  </w:style>
  <w:style w:type="character" w:customStyle="1" w:styleId="a7">
    <w:name w:val="ном"/>
    <w:basedOn w:val="a0"/>
  </w:style>
  <w:style w:type="paragraph" w:styleId="a8">
    <w:name w:val="Body Text"/>
    <w:basedOn w:val="a"/>
    <w:pPr>
      <w:jc w:val="center"/>
    </w:pPr>
    <w:rPr>
      <w:lang w:val="en-US"/>
    </w:rPr>
  </w:style>
  <w:style w:type="paragraph" w:customStyle="1" w:styleId="14">
    <w:name w:val="заголовок 1"/>
    <w:basedOn w:val="a"/>
    <w:next w:val="a"/>
    <w:pPr>
      <w:keepNext/>
      <w:spacing w:before="240" w:after="60"/>
    </w:pPr>
    <w:rPr>
      <w:rFonts w:ascii="Arial" w:hAnsi="Arial"/>
      <w:b/>
      <w:kern w:val="28"/>
      <w:sz w:val="28"/>
    </w:rPr>
  </w:style>
  <w:style w:type="paragraph" w:styleId="a9">
    <w:name w:val="annotation text"/>
    <w:basedOn w:val="a"/>
    <w:semiHidden/>
  </w:style>
  <w:style w:type="paragraph" w:customStyle="1" w:styleId="20">
    <w:name w:val="заголовок 2"/>
    <w:basedOn w:val="a"/>
    <w:next w:val="a"/>
    <w:pPr>
      <w:keepNext/>
      <w:spacing w:before="120"/>
      <w:outlineLvl w:val="1"/>
    </w:pPr>
    <w:rPr>
      <w:rFonts w:ascii="Courier New" w:hAnsi="Courier New"/>
    </w:rPr>
  </w:style>
  <w:style w:type="character" w:customStyle="1" w:styleId="aa">
    <w:name w:val="номер страницы"/>
    <w:basedOn w:val="a0"/>
  </w:style>
  <w:style w:type="paragraph" w:customStyle="1" w:styleId="15">
    <w:name w:val="Нижний колонтитул1"/>
    <w:basedOn w:val="a"/>
    <w:pPr>
      <w:tabs>
        <w:tab w:val="center" w:pos="4153"/>
        <w:tab w:val="right" w:pos="8306"/>
      </w:tabs>
    </w:pPr>
  </w:style>
  <w:style w:type="paragraph" w:customStyle="1" w:styleId="16">
    <w:name w:val="Верхний колонтитул1"/>
    <w:basedOn w:val="a"/>
    <w:pPr>
      <w:tabs>
        <w:tab w:val="center" w:pos="4153"/>
        <w:tab w:val="right" w:pos="8306"/>
      </w:tabs>
    </w:pPr>
  </w:style>
  <w:style w:type="paragraph" w:customStyle="1" w:styleId="caaieiaie1">
    <w:name w:val="caaieiaie 1"/>
    <w:basedOn w:val="a"/>
    <w:next w:val="a"/>
    <w:pPr>
      <w:keepNext/>
      <w:spacing w:before="240" w:after="60"/>
    </w:pPr>
    <w:rPr>
      <w:rFonts w:ascii="Arial" w:hAnsi="Arial"/>
      <w:b/>
      <w:kern w:val="28"/>
      <w:sz w:val="28"/>
    </w:rPr>
  </w:style>
  <w:style w:type="paragraph" w:customStyle="1" w:styleId="17">
    <w:name w:val="Уровень1"/>
    <w:basedOn w:val="a"/>
    <w:autoRedefine/>
    <w:pPr>
      <w:widowControl w:val="0"/>
      <w:ind w:firstLine="567"/>
      <w:jc w:val="both"/>
    </w:pPr>
    <w:rPr>
      <w:rFonts w:ascii="Arial" w:hAnsi="Arial"/>
      <w:b/>
      <w:snapToGrid w:val="0"/>
      <w:sz w:val="28"/>
    </w:rPr>
  </w:style>
  <w:style w:type="paragraph" w:styleId="ab">
    <w:name w:val="Balloon Text"/>
    <w:basedOn w:val="a"/>
    <w:semiHidden/>
    <w:rsid w:val="007018C3"/>
    <w:rPr>
      <w:rFonts w:ascii="Tahoma" w:hAnsi="Tahoma" w:cs="Tahoma"/>
      <w:sz w:val="16"/>
      <w:szCs w:val="16"/>
    </w:rPr>
  </w:style>
  <w:style w:type="paragraph" w:styleId="18">
    <w:name w:val="toc 1"/>
    <w:basedOn w:val="a"/>
    <w:next w:val="a"/>
    <w:autoRedefine/>
    <w:semiHidden/>
    <w:rsid w:val="00521C0A"/>
    <w:pPr>
      <w:tabs>
        <w:tab w:val="right" w:leader="dot" w:pos="9469"/>
      </w:tabs>
      <w:spacing w:before="120" w:after="120"/>
    </w:pPr>
    <w:rPr>
      <w:rFonts w:ascii="Galliard BT" w:hAnsi="Galliard BT"/>
      <w:b/>
      <w:caps/>
      <w:sz w:val="20"/>
      <w:szCs w:val="20"/>
    </w:rPr>
  </w:style>
  <w:style w:type="paragraph" w:styleId="ac">
    <w:name w:val="Body Text Indent"/>
    <w:basedOn w:val="a"/>
    <w:rsid w:val="00870C52"/>
    <w:pPr>
      <w:ind w:left="-113"/>
    </w:pPr>
    <w:rPr>
      <w:rFonts w:ascii="Courier New" w:hAnsi="Courier New"/>
      <w:lang w:val="en-US"/>
    </w:rPr>
  </w:style>
  <w:style w:type="paragraph" w:customStyle="1" w:styleId="xl24">
    <w:name w:val="xl24"/>
    <w:basedOn w:val="a"/>
    <w:rsid w:val="007123A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alfa3">
    <w:name w:val="alfa3"/>
    <w:basedOn w:val="a"/>
    <w:rsid w:val="006653F6"/>
    <w:rPr>
      <w:rFonts w:ascii="NTTimes/Cyrillic" w:hAnsi="NTTimes/Cyrillic"/>
      <w:noProof/>
      <w:sz w:val="14"/>
      <w:szCs w:val="20"/>
    </w:rPr>
  </w:style>
  <w:style w:type="paragraph" w:customStyle="1" w:styleId="Char">
    <w:name w:val="Char Знак Знак"/>
    <w:basedOn w:val="a"/>
    <w:rsid w:val="006653F6"/>
    <w:pPr>
      <w:widowControl w:val="0"/>
      <w:adjustRightInd w:val="0"/>
      <w:spacing w:after="160" w:line="240" w:lineRule="exact"/>
      <w:jc w:val="right"/>
    </w:pPr>
    <w:rPr>
      <w:rFonts w:ascii="Arial" w:hAnsi="Arial"/>
      <w:sz w:val="20"/>
      <w:szCs w:val="20"/>
      <w:lang w:val="en-GB"/>
    </w:rPr>
  </w:style>
  <w:style w:type="paragraph" w:styleId="ad">
    <w:name w:val="footnote text"/>
    <w:basedOn w:val="a"/>
    <w:semiHidden/>
    <w:rsid w:val="00216D4B"/>
    <w:rPr>
      <w:sz w:val="20"/>
      <w:szCs w:val="20"/>
    </w:rPr>
  </w:style>
  <w:style w:type="character" w:styleId="ae">
    <w:name w:val="FollowedHyperlink"/>
    <w:uiPriority w:val="99"/>
    <w:rsid w:val="00246CB0"/>
    <w:rPr>
      <w:color w:val="800080"/>
      <w:u w:val="single"/>
    </w:rPr>
  </w:style>
  <w:style w:type="paragraph" w:customStyle="1" w:styleId="af">
    <w:name w:val="Спецификация"/>
    <w:basedOn w:val="a"/>
    <w:rsid w:val="004132AF"/>
    <w:pPr>
      <w:spacing w:line="320" w:lineRule="exact"/>
    </w:pPr>
    <w:rPr>
      <w:rFonts w:ascii="Arial" w:hAnsi="Arial"/>
      <w:sz w:val="16"/>
      <w:szCs w:val="20"/>
    </w:rPr>
  </w:style>
  <w:style w:type="paragraph" w:styleId="30">
    <w:name w:val="List Bullet 3"/>
    <w:basedOn w:val="a"/>
    <w:rsid w:val="00475923"/>
    <w:pPr>
      <w:ind w:left="584" w:hanging="357"/>
      <w:jc w:val="both"/>
    </w:pPr>
    <w:rPr>
      <w:rFonts w:ascii="Arial" w:hAnsi="Arial"/>
      <w:szCs w:val="20"/>
    </w:rPr>
  </w:style>
  <w:style w:type="character" w:styleId="af0">
    <w:name w:val="Hyperlink"/>
    <w:uiPriority w:val="99"/>
    <w:rsid w:val="00916DD6"/>
    <w:rPr>
      <w:color w:val="0000FF"/>
      <w:u w:val="single"/>
    </w:rPr>
  </w:style>
  <w:style w:type="paragraph" w:customStyle="1" w:styleId="xl69">
    <w:name w:val="xl69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0">
    <w:name w:val="xl70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71">
    <w:name w:val="xl71"/>
    <w:basedOn w:val="a"/>
    <w:rsid w:val="00916DD6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2">
    <w:name w:val="xl72"/>
    <w:basedOn w:val="a"/>
    <w:rsid w:val="00916DD6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73">
    <w:name w:val="xl73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74">
    <w:name w:val="xl74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75">
    <w:name w:val="xl75"/>
    <w:basedOn w:val="a"/>
    <w:rsid w:val="00916DD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</w:rPr>
  </w:style>
  <w:style w:type="paragraph" w:customStyle="1" w:styleId="xl76">
    <w:name w:val="xl76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</w:rPr>
  </w:style>
  <w:style w:type="paragraph" w:customStyle="1" w:styleId="xl77">
    <w:name w:val="xl77"/>
    <w:basedOn w:val="a"/>
    <w:rsid w:val="00916DD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8">
    <w:name w:val="xl78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79">
    <w:name w:val="xl79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80">
    <w:name w:val="xl80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81">
    <w:name w:val="xl81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82">
    <w:name w:val="xl82"/>
    <w:basedOn w:val="a"/>
    <w:rsid w:val="00916DD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table" w:styleId="af1">
    <w:name w:val="Table Grid"/>
    <w:basedOn w:val="a1"/>
    <w:rsid w:val="00EF16A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2">
    <w:name w:val="Знак Знак"/>
    <w:basedOn w:val="a"/>
    <w:rsid w:val="0056620C"/>
    <w:pPr>
      <w:widowControl w:val="0"/>
      <w:adjustRightInd w:val="0"/>
      <w:spacing w:after="160" w:line="240" w:lineRule="exact"/>
      <w:jc w:val="right"/>
    </w:pPr>
    <w:rPr>
      <w:rFonts w:ascii="Arial" w:hAnsi="Arial"/>
      <w:sz w:val="20"/>
      <w:szCs w:val="20"/>
      <w:lang w:val="en-GB"/>
    </w:rPr>
  </w:style>
  <w:style w:type="paragraph" w:customStyle="1" w:styleId="msonormal0">
    <w:name w:val="msonormal"/>
    <w:basedOn w:val="a"/>
    <w:rsid w:val="003B68B4"/>
    <w:pPr>
      <w:spacing w:before="100" w:beforeAutospacing="1" w:after="100" w:afterAutospacing="1"/>
    </w:pPr>
    <w:rPr>
      <w:rFonts w:cs="Times New Roman"/>
      <w:szCs w:val="24"/>
    </w:rPr>
  </w:style>
  <w:style w:type="paragraph" w:customStyle="1" w:styleId="font5">
    <w:name w:val="font5"/>
    <w:basedOn w:val="a"/>
    <w:rsid w:val="003B68B4"/>
    <w:pPr>
      <w:spacing w:before="100" w:beforeAutospacing="1" w:after="100" w:afterAutospacing="1"/>
    </w:pPr>
    <w:rPr>
      <w:rFonts w:ascii="Arial" w:hAnsi="Arial"/>
      <w:color w:val="000000"/>
      <w:sz w:val="18"/>
      <w:szCs w:val="18"/>
    </w:rPr>
  </w:style>
  <w:style w:type="paragraph" w:customStyle="1" w:styleId="font6">
    <w:name w:val="font6"/>
    <w:basedOn w:val="a"/>
    <w:rsid w:val="003B68B4"/>
    <w:pPr>
      <w:spacing w:before="100" w:beforeAutospacing="1" w:after="100" w:afterAutospacing="1"/>
    </w:pPr>
    <w:rPr>
      <w:rFonts w:ascii="Arial" w:hAnsi="Arial"/>
      <w:b/>
      <w:bCs/>
      <w:color w:val="000000"/>
      <w:sz w:val="18"/>
      <w:szCs w:val="18"/>
    </w:rPr>
  </w:style>
  <w:style w:type="paragraph" w:customStyle="1" w:styleId="font7">
    <w:name w:val="font7"/>
    <w:basedOn w:val="a"/>
    <w:rsid w:val="003B68B4"/>
    <w:pPr>
      <w:spacing w:before="100" w:beforeAutospacing="1" w:after="100" w:afterAutospacing="1"/>
    </w:pPr>
    <w:rPr>
      <w:rFonts w:ascii="Arial" w:hAnsi="Arial"/>
      <w:color w:val="000000"/>
      <w:sz w:val="18"/>
      <w:szCs w:val="18"/>
    </w:rPr>
  </w:style>
  <w:style w:type="paragraph" w:customStyle="1" w:styleId="xl66">
    <w:name w:val="xl66"/>
    <w:basedOn w:val="a"/>
    <w:rsid w:val="003B68B4"/>
    <w:pPr>
      <w:spacing w:before="100" w:beforeAutospacing="1" w:after="100" w:afterAutospacing="1"/>
    </w:pPr>
    <w:rPr>
      <w:rFonts w:ascii="Arial" w:hAnsi="Arial"/>
      <w:sz w:val="18"/>
      <w:szCs w:val="18"/>
    </w:rPr>
  </w:style>
  <w:style w:type="paragraph" w:customStyle="1" w:styleId="xl67">
    <w:name w:val="xl67"/>
    <w:basedOn w:val="a"/>
    <w:rsid w:val="003B68B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b/>
      <w:bCs/>
      <w:sz w:val="18"/>
      <w:szCs w:val="18"/>
    </w:rPr>
  </w:style>
  <w:style w:type="paragraph" w:customStyle="1" w:styleId="xl68">
    <w:name w:val="xl68"/>
    <w:basedOn w:val="a"/>
    <w:rsid w:val="003B68B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83">
    <w:name w:val="xl83"/>
    <w:basedOn w:val="a"/>
    <w:rsid w:val="003B68B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84">
    <w:name w:val="xl84"/>
    <w:basedOn w:val="a"/>
    <w:rsid w:val="003B68B4"/>
    <w:pP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85">
    <w:name w:val="xl85"/>
    <w:basedOn w:val="a"/>
    <w:rsid w:val="003B68B4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86">
    <w:name w:val="xl86"/>
    <w:basedOn w:val="a"/>
    <w:rsid w:val="003B68B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b/>
      <w:bCs/>
      <w:color w:val="000000"/>
      <w:sz w:val="18"/>
      <w:szCs w:val="18"/>
    </w:rPr>
  </w:style>
  <w:style w:type="paragraph" w:customStyle="1" w:styleId="xl87">
    <w:name w:val="xl87"/>
    <w:basedOn w:val="a"/>
    <w:rsid w:val="003B68B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92">
    <w:name w:val="xl92"/>
    <w:basedOn w:val="a"/>
    <w:rsid w:val="00DF40B2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93">
    <w:name w:val="xl93"/>
    <w:basedOn w:val="a"/>
    <w:rsid w:val="00DF40B2"/>
    <w:pPr>
      <w:spacing w:before="100" w:beforeAutospacing="1" w:after="100" w:afterAutospacing="1"/>
    </w:pPr>
    <w:rPr>
      <w:rFonts w:ascii="Arial" w:hAnsi="Arial"/>
      <w:color w:val="000000"/>
      <w:sz w:val="18"/>
      <w:szCs w:val="18"/>
    </w:rPr>
  </w:style>
  <w:style w:type="paragraph" w:customStyle="1" w:styleId="xl94">
    <w:name w:val="xl94"/>
    <w:basedOn w:val="a"/>
    <w:rsid w:val="00DF40B2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95">
    <w:name w:val="xl95"/>
    <w:basedOn w:val="a"/>
    <w:rsid w:val="00DF40B2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96">
    <w:name w:val="xl96"/>
    <w:basedOn w:val="a"/>
    <w:rsid w:val="00DF40B2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/>
      <w:sz w:val="18"/>
      <w:szCs w:val="18"/>
    </w:rPr>
  </w:style>
  <w:style w:type="paragraph" w:customStyle="1" w:styleId="xl97">
    <w:name w:val="xl97"/>
    <w:basedOn w:val="a"/>
    <w:rsid w:val="00DF40B2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/>
      <w:sz w:val="18"/>
      <w:szCs w:val="18"/>
    </w:rPr>
  </w:style>
  <w:style w:type="paragraph" w:customStyle="1" w:styleId="xl98">
    <w:name w:val="xl98"/>
    <w:basedOn w:val="a"/>
    <w:rsid w:val="00DF40B2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99">
    <w:name w:val="xl99"/>
    <w:basedOn w:val="a"/>
    <w:rsid w:val="00DF40B2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00">
    <w:name w:val="xl100"/>
    <w:basedOn w:val="a"/>
    <w:rsid w:val="00DF40B2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101">
    <w:name w:val="xl101"/>
    <w:basedOn w:val="a"/>
    <w:rsid w:val="00DF40B2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102">
    <w:name w:val="xl102"/>
    <w:basedOn w:val="a"/>
    <w:rsid w:val="00DF40B2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03">
    <w:name w:val="xl103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04">
    <w:name w:val="xl104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105">
    <w:name w:val="xl105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/>
      <w:sz w:val="18"/>
      <w:szCs w:val="18"/>
    </w:rPr>
  </w:style>
  <w:style w:type="paragraph" w:customStyle="1" w:styleId="xl106">
    <w:name w:val="xl106"/>
    <w:basedOn w:val="a"/>
    <w:rsid w:val="00DF40B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/>
      <w:sz w:val="18"/>
      <w:szCs w:val="18"/>
    </w:rPr>
  </w:style>
  <w:style w:type="paragraph" w:customStyle="1" w:styleId="xl107">
    <w:name w:val="xl107"/>
    <w:basedOn w:val="a"/>
    <w:rsid w:val="00DF40B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108">
    <w:name w:val="xl108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09">
    <w:name w:val="xl109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110">
    <w:name w:val="xl110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111">
    <w:name w:val="xl111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12">
    <w:name w:val="xl112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C000"/>
      <w:spacing w:before="100" w:beforeAutospacing="1" w:after="100" w:afterAutospacing="1"/>
      <w:jc w:val="right"/>
      <w:textAlignment w:val="center"/>
    </w:pPr>
    <w:rPr>
      <w:rFonts w:ascii="Arial" w:hAnsi="Arial"/>
      <w:sz w:val="18"/>
      <w:szCs w:val="18"/>
    </w:rPr>
  </w:style>
  <w:style w:type="paragraph" w:customStyle="1" w:styleId="xl113">
    <w:name w:val="xl113"/>
    <w:basedOn w:val="a"/>
    <w:rsid w:val="00DF40B2"/>
    <w:pP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14">
    <w:name w:val="xl114"/>
    <w:basedOn w:val="a"/>
    <w:rsid w:val="00DF40B2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15">
    <w:name w:val="xl115"/>
    <w:basedOn w:val="a"/>
    <w:rsid w:val="00DF40B2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16">
    <w:name w:val="xl116"/>
    <w:basedOn w:val="a"/>
    <w:rsid w:val="00DF40B2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17">
    <w:name w:val="xl117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18">
    <w:name w:val="xl118"/>
    <w:basedOn w:val="a"/>
    <w:rsid w:val="00DF40B2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19">
    <w:name w:val="xl119"/>
    <w:basedOn w:val="a"/>
    <w:rsid w:val="00DF40B2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120">
    <w:name w:val="xl120"/>
    <w:basedOn w:val="a"/>
    <w:rsid w:val="00DF40B2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1">
    <w:name w:val="xl121"/>
    <w:basedOn w:val="a"/>
    <w:rsid w:val="00DF40B2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2">
    <w:name w:val="xl122"/>
    <w:basedOn w:val="a"/>
    <w:rsid w:val="00DF40B2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3">
    <w:name w:val="xl123"/>
    <w:basedOn w:val="a"/>
    <w:rsid w:val="00DF40B2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4">
    <w:name w:val="xl124"/>
    <w:basedOn w:val="a"/>
    <w:rsid w:val="00DF40B2"/>
    <w:pPr>
      <w:pBdr>
        <w:top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5">
    <w:name w:val="xl125"/>
    <w:basedOn w:val="a"/>
    <w:rsid w:val="00DF40B2"/>
    <w:pPr>
      <w:pBdr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6">
    <w:name w:val="xl126"/>
    <w:basedOn w:val="a"/>
    <w:rsid w:val="00DF40B2"/>
    <w:pPr>
      <w:pBdr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7">
    <w:name w:val="xl127"/>
    <w:basedOn w:val="a"/>
    <w:rsid w:val="00DF40B2"/>
    <w:pPr>
      <w:pBdr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8">
    <w:name w:val="xl128"/>
    <w:basedOn w:val="a"/>
    <w:rsid w:val="001878F1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9">
    <w:name w:val="xl129"/>
    <w:basedOn w:val="a"/>
    <w:rsid w:val="001878F1"/>
    <w:pPr>
      <w:pBdr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30">
    <w:name w:val="xl130"/>
    <w:basedOn w:val="a"/>
    <w:rsid w:val="001878F1"/>
    <w:pPr>
      <w:pBdr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31">
    <w:name w:val="xl131"/>
    <w:basedOn w:val="a"/>
    <w:rsid w:val="001878F1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32">
    <w:name w:val="xl132"/>
    <w:basedOn w:val="a"/>
    <w:rsid w:val="001878F1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33">
    <w:name w:val="xl133"/>
    <w:basedOn w:val="a"/>
    <w:rsid w:val="001878F1"/>
    <w:pPr>
      <w:pBdr>
        <w:top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34">
    <w:name w:val="xl134"/>
    <w:basedOn w:val="a"/>
    <w:rsid w:val="001878F1"/>
    <w:pPr>
      <w:pBdr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35">
    <w:name w:val="xl135"/>
    <w:basedOn w:val="a"/>
    <w:rsid w:val="001878F1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88">
    <w:name w:val="xl88"/>
    <w:basedOn w:val="a"/>
    <w:rsid w:val="00290DBA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89">
    <w:name w:val="xl89"/>
    <w:basedOn w:val="a"/>
    <w:rsid w:val="00290DBA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90">
    <w:name w:val="xl90"/>
    <w:basedOn w:val="a"/>
    <w:rsid w:val="00290DBA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/>
      <w:sz w:val="18"/>
      <w:szCs w:val="18"/>
    </w:rPr>
  </w:style>
  <w:style w:type="paragraph" w:customStyle="1" w:styleId="xl91">
    <w:name w:val="xl91"/>
    <w:basedOn w:val="a"/>
    <w:rsid w:val="00290DBA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A21BB"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qFormat/>
    <w:pPr>
      <w:keepNext/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</w:style>
  <w:style w:type="paragraph" w:styleId="3">
    <w:name w:val="heading 3"/>
    <w:basedOn w:val="a"/>
    <w:next w:val="a"/>
    <w:qFormat/>
    <w:pPr>
      <w:keepNext/>
      <w:outlineLvl w:val="2"/>
    </w:pPr>
    <w:rPr>
      <w:noProof/>
      <w:color w:val="000000"/>
    </w:rPr>
  </w:style>
  <w:style w:type="paragraph" w:styleId="4">
    <w:name w:val="heading 4"/>
    <w:basedOn w:val="a"/>
    <w:next w:val="a"/>
    <w:qFormat/>
    <w:pPr>
      <w:keepNext/>
      <w:outlineLvl w:val="3"/>
    </w:pPr>
    <w:rPr>
      <w:rFonts w:ascii="Courier New" w:hAnsi="Courier New"/>
      <w:noProof/>
    </w:rPr>
  </w:style>
  <w:style w:type="paragraph" w:styleId="5">
    <w:name w:val="heading 5"/>
    <w:basedOn w:val="a"/>
    <w:next w:val="a"/>
    <w:qFormat/>
    <w:pPr>
      <w:keepNext/>
      <w:jc w:val="center"/>
      <w:outlineLvl w:val="4"/>
    </w:pPr>
    <w:rPr>
      <w:rFonts w:ascii="Courier New" w:hAnsi="Courier New"/>
      <w:lang w:val="en-US"/>
    </w:rPr>
  </w:style>
  <w:style w:type="paragraph" w:styleId="6">
    <w:name w:val="heading 6"/>
    <w:basedOn w:val="a"/>
    <w:next w:val="a"/>
    <w:qFormat/>
    <w:pPr>
      <w:keepNext/>
      <w:jc w:val="center"/>
      <w:outlineLvl w:val="5"/>
    </w:pPr>
    <w:rPr>
      <w:rFonts w:ascii="Courier New" w:hAnsi="Courier New"/>
      <w:b/>
      <w:noProof/>
      <w:sz w:val="28"/>
    </w:rPr>
  </w:style>
  <w:style w:type="paragraph" w:styleId="7">
    <w:name w:val="heading 7"/>
    <w:basedOn w:val="a"/>
    <w:next w:val="a"/>
    <w:qFormat/>
    <w:pPr>
      <w:keepNext/>
      <w:jc w:val="center"/>
      <w:outlineLvl w:val="6"/>
    </w:pPr>
    <w:rPr>
      <w:b/>
      <w:bCs/>
    </w:rPr>
  </w:style>
  <w:style w:type="paragraph" w:styleId="8">
    <w:name w:val="heading 8"/>
    <w:basedOn w:val="a"/>
    <w:next w:val="a"/>
    <w:qFormat/>
    <w:pPr>
      <w:keepNext/>
      <w:outlineLvl w:val="7"/>
    </w:pPr>
    <w:rPr>
      <w:b/>
    </w:rPr>
  </w:style>
  <w:style w:type="paragraph" w:styleId="9">
    <w:name w:val="heading 9"/>
    <w:basedOn w:val="a"/>
    <w:next w:val="a"/>
    <w:qFormat/>
    <w:pPr>
      <w:keepNext/>
      <w:jc w:val="center"/>
      <w:outlineLvl w:val="8"/>
    </w:pPr>
    <w:rPr>
      <w:b/>
      <w:bCs/>
    </w:rPr>
  </w:style>
  <w:style w:type="character" w:default="1" w:styleId="a0">
    <w:name w:val="Default Paragraph Font"/>
    <w:uiPriority w:val="1"/>
    <w:semiHidden/>
    <w:unhideWhenUsed/>
    <w:rsid w:val="002A21BB"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  <w:rsid w:val="002A21BB"/>
  </w:style>
  <w:style w:type="paragraph" w:customStyle="1" w:styleId="10">
    <w:name w:val="Обычный1"/>
    <w:pPr>
      <w:widowControl w:val="0"/>
    </w:pPr>
    <w:rPr>
      <w:snapToGrid w:val="0"/>
    </w:rPr>
  </w:style>
  <w:style w:type="character" w:customStyle="1" w:styleId="11">
    <w:name w:val="Основной шрифт абзаца1"/>
  </w:style>
  <w:style w:type="paragraph" w:customStyle="1" w:styleId="j0ee1">
    <w:name w:val="зj0голов]eeк 1"/>
    <w:basedOn w:val="10"/>
    <w:next w:val="10"/>
    <w:pPr>
      <w:keepNext/>
      <w:spacing w:before="240" w:after="60"/>
    </w:pPr>
    <w:rPr>
      <w:rFonts w:ascii="Arial" w:hAnsi="Arial"/>
      <w:b/>
      <w:kern w:val="28"/>
      <w:sz w:val="28"/>
    </w:rPr>
  </w:style>
  <w:style w:type="paragraph" w:customStyle="1" w:styleId="12">
    <w:name w:val="Верхний колонтитул1"/>
    <w:basedOn w:val="10"/>
    <w:pPr>
      <w:tabs>
        <w:tab w:val="center" w:pos="4536"/>
        <w:tab w:val="right" w:pos="9072"/>
      </w:tabs>
    </w:pPr>
  </w:style>
  <w:style w:type="paragraph" w:customStyle="1" w:styleId="13">
    <w:name w:val="Нижний колонтитул1"/>
    <w:basedOn w:val="10"/>
    <w:pPr>
      <w:tabs>
        <w:tab w:val="center" w:pos="4536"/>
        <w:tab w:val="right" w:pos="9072"/>
      </w:tabs>
    </w:pPr>
  </w:style>
  <w:style w:type="character" w:styleId="a3">
    <w:name w:val="page number"/>
    <w:basedOn w:val="a0"/>
  </w:style>
  <w:style w:type="paragraph" w:styleId="a4">
    <w:name w:val="header"/>
    <w:basedOn w:val="a"/>
    <w:link w:val="a5"/>
    <w:pPr>
      <w:tabs>
        <w:tab w:val="center" w:pos="4153"/>
        <w:tab w:val="right" w:pos="8306"/>
      </w:tabs>
    </w:pPr>
    <w:rPr>
      <w:rFonts w:eastAsia="MS Mincho" w:cs="Times New Roman"/>
      <w:szCs w:val="24"/>
      <w:lang w:val="x-none" w:eastAsia="ja-JP"/>
    </w:rPr>
  </w:style>
  <w:style w:type="character" w:customStyle="1" w:styleId="a5">
    <w:name w:val="Верхний колонтитул Знак"/>
    <w:link w:val="a4"/>
    <w:rsid w:val="00536E10"/>
    <w:rPr>
      <w:rFonts w:eastAsia="MS Mincho"/>
      <w:sz w:val="24"/>
      <w:szCs w:val="24"/>
      <w:lang w:eastAsia="ja-JP"/>
    </w:rPr>
  </w:style>
  <w:style w:type="paragraph" w:styleId="a6">
    <w:name w:val="footer"/>
    <w:basedOn w:val="a"/>
    <w:pPr>
      <w:tabs>
        <w:tab w:val="center" w:pos="4153"/>
        <w:tab w:val="right" w:pos="8306"/>
      </w:tabs>
    </w:pPr>
  </w:style>
  <w:style w:type="character" w:customStyle="1" w:styleId="a7">
    <w:name w:val="ном"/>
    <w:basedOn w:val="a0"/>
  </w:style>
  <w:style w:type="paragraph" w:styleId="a8">
    <w:name w:val="Body Text"/>
    <w:basedOn w:val="a"/>
    <w:pPr>
      <w:jc w:val="center"/>
    </w:pPr>
    <w:rPr>
      <w:lang w:val="en-US"/>
    </w:rPr>
  </w:style>
  <w:style w:type="paragraph" w:customStyle="1" w:styleId="14">
    <w:name w:val="заголовок 1"/>
    <w:basedOn w:val="a"/>
    <w:next w:val="a"/>
    <w:pPr>
      <w:keepNext/>
      <w:spacing w:before="240" w:after="60"/>
    </w:pPr>
    <w:rPr>
      <w:rFonts w:ascii="Arial" w:hAnsi="Arial"/>
      <w:b/>
      <w:kern w:val="28"/>
      <w:sz w:val="28"/>
    </w:rPr>
  </w:style>
  <w:style w:type="paragraph" w:styleId="a9">
    <w:name w:val="annotation text"/>
    <w:basedOn w:val="a"/>
    <w:semiHidden/>
  </w:style>
  <w:style w:type="paragraph" w:customStyle="1" w:styleId="20">
    <w:name w:val="заголовок 2"/>
    <w:basedOn w:val="a"/>
    <w:next w:val="a"/>
    <w:pPr>
      <w:keepNext/>
      <w:spacing w:before="120"/>
      <w:outlineLvl w:val="1"/>
    </w:pPr>
    <w:rPr>
      <w:rFonts w:ascii="Courier New" w:hAnsi="Courier New"/>
    </w:rPr>
  </w:style>
  <w:style w:type="character" w:customStyle="1" w:styleId="aa">
    <w:name w:val="номер страницы"/>
    <w:basedOn w:val="a0"/>
  </w:style>
  <w:style w:type="paragraph" w:customStyle="1" w:styleId="15">
    <w:name w:val="Нижний колонтитул1"/>
    <w:basedOn w:val="a"/>
    <w:pPr>
      <w:tabs>
        <w:tab w:val="center" w:pos="4153"/>
        <w:tab w:val="right" w:pos="8306"/>
      </w:tabs>
    </w:pPr>
  </w:style>
  <w:style w:type="paragraph" w:customStyle="1" w:styleId="16">
    <w:name w:val="Верхний колонтитул1"/>
    <w:basedOn w:val="a"/>
    <w:pPr>
      <w:tabs>
        <w:tab w:val="center" w:pos="4153"/>
        <w:tab w:val="right" w:pos="8306"/>
      </w:tabs>
    </w:pPr>
  </w:style>
  <w:style w:type="paragraph" w:customStyle="1" w:styleId="caaieiaie1">
    <w:name w:val="caaieiaie 1"/>
    <w:basedOn w:val="a"/>
    <w:next w:val="a"/>
    <w:pPr>
      <w:keepNext/>
      <w:spacing w:before="240" w:after="60"/>
    </w:pPr>
    <w:rPr>
      <w:rFonts w:ascii="Arial" w:hAnsi="Arial"/>
      <w:b/>
      <w:kern w:val="28"/>
      <w:sz w:val="28"/>
    </w:rPr>
  </w:style>
  <w:style w:type="paragraph" w:customStyle="1" w:styleId="17">
    <w:name w:val="Уровень1"/>
    <w:basedOn w:val="a"/>
    <w:autoRedefine/>
    <w:pPr>
      <w:widowControl w:val="0"/>
      <w:ind w:firstLine="567"/>
      <w:jc w:val="both"/>
    </w:pPr>
    <w:rPr>
      <w:rFonts w:ascii="Arial" w:hAnsi="Arial"/>
      <w:b/>
      <w:snapToGrid w:val="0"/>
      <w:sz w:val="28"/>
    </w:rPr>
  </w:style>
  <w:style w:type="paragraph" w:styleId="ab">
    <w:name w:val="Balloon Text"/>
    <w:basedOn w:val="a"/>
    <w:semiHidden/>
    <w:rsid w:val="007018C3"/>
    <w:rPr>
      <w:rFonts w:ascii="Tahoma" w:hAnsi="Tahoma" w:cs="Tahoma"/>
      <w:sz w:val="16"/>
      <w:szCs w:val="16"/>
    </w:rPr>
  </w:style>
  <w:style w:type="paragraph" w:styleId="18">
    <w:name w:val="toc 1"/>
    <w:basedOn w:val="a"/>
    <w:next w:val="a"/>
    <w:autoRedefine/>
    <w:semiHidden/>
    <w:rsid w:val="00521C0A"/>
    <w:pPr>
      <w:tabs>
        <w:tab w:val="right" w:leader="dot" w:pos="9469"/>
      </w:tabs>
      <w:spacing w:before="120" w:after="120"/>
    </w:pPr>
    <w:rPr>
      <w:rFonts w:ascii="Galliard BT" w:hAnsi="Galliard BT"/>
      <w:b/>
      <w:caps/>
      <w:sz w:val="20"/>
      <w:szCs w:val="20"/>
    </w:rPr>
  </w:style>
  <w:style w:type="paragraph" w:styleId="ac">
    <w:name w:val="Body Text Indent"/>
    <w:basedOn w:val="a"/>
    <w:rsid w:val="00870C52"/>
    <w:pPr>
      <w:ind w:left="-113"/>
    </w:pPr>
    <w:rPr>
      <w:rFonts w:ascii="Courier New" w:hAnsi="Courier New"/>
      <w:lang w:val="en-US"/>
    </w:rPr>
  </w:style>
  <w:style w:type="paragraph" w:customStyle="1" w:styleId="xl24">
    <w:name w:val="xl24"/>
    <w:basedOn w:val="a"/>
    <w:rsid w:val="007123A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alfa3">
    <w:name w:val="alfa3"/>
    <w:basedOn w:val="a"/>
    <w:rsid w:val="006653F6"/>
    <w:rPr>
      <w:rFonts w:ascii="NTTimes/Cyrillic" w:hAnsi="NTTimes/Cyrillic"/>
      <w:noProof/>
      <w:sz w:val="14"/>
      <w:szCs w:val="20"/>
    </w:rPr>
  </w:style>
  <w:style w:type="paragraph" w:customStyle="1" w:styleId="Char">
    <w:name w:val="Char Знак Знак"/>
    <w:basedOn w:val="a"/>
    <w:rsid w:val="006653F6"/>
    <w:pPr>
      <w:widowControl w:val="0"/>
      <w:adjustRightInd w:val="0"/>
      <w:spacing w:after="160" w:line="240" w:lineRule="exact"/>
      <w:jc w:val="right"/>
    </w:pPr>
    <w:rPr>
      <w:rFonts w:ascii="Arial" w:hAnsi="Arial"/>
      <w:sz w:val="20"/>
      <w:szCs w:val="20"/>
      <w:lang w:val="en-GB"/>
    </w:rPr>
  </w:style>
  <w:style w:type="paragraph" w:styleId="ad">
    <w:name w:val="footnote text"/>
    <w:basedOn w:val="a"/>
    <w:semiHidden/>
    <w:rsid w:val="00216D4B"/>
    <w:rPr>
      <w:sz w:val="20"/>
      <w:szCs w:val="20"/>
    </w:rPr>
  </w:style>
  <w:style w:type="character" w:styleId="ae">
    <w:name w:val="FollowedHyperlink"/>
    <w:uiPriority w:val="99"/>
    <w:rsid w:val="00246CB0"/>
    <w:rPr>
      <w:color w:val="800080"/>
      <w:u w:val="single"/>
    </w:rPr>
  </w:style>
  <w:style w:type="paragraph" w:customStyle="1" w:styleId="af">
    <w:name w:val="Спецификация"/>
    <w:basedOn w:val="a"/>
    <w:rsid w:val="004132AF"/>
    <w:pPr>
      <w:spacing w:line="320" w:lineRule="exact"/>
    </w:pPr>
    <w:rPr>
      <w:rFonts w:ascii="Arial" w:hAnsi="Arial"/>
      <w:sz w:val="16"/>
      <w:szCs w:val="20"/>
    </w:rPr>
  </w:style>
  <w:style w:type="paragraph" w:styleId="30">
    <w:name w:val="List Bullet 3"/>
    <w:basedOn w:val="a"/>
    <w:rsid w:val="00475923"/>
    <w:pPr>
      <w:ind w:left="584" w:hanging="357"/>
      <w:jc w:val="both"/>
    </w:pPr>
    <w:rPr>
      <w:rFonts w:ascii="Arial" w:hAnsi="Arial"/>
      <w:szCs w:val="20"/>
    </w:rPr>
  </w:style>
  <w:style w:type="character" w:styleId="af0">
    <w:name w:val="Hyperlink"/>
    <w:uiPriority w:val="99"/>
    <w:rsid w:val="00916DD6"/>
    <w:rPr>
      <w:color w:val="0000FF"/>
      <w:u w:val="single"/>
    </w:rPr>
  </w:style>
  <w:style w:type="paragraph" w:customStyle="1" w:styleId="xl69">
    <w:name w:val="xl69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0">
    <w:name w:val="xl70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71">
    <w:name w:val="xl71"/>
    <w:basedOn w:val="a"/>
    <w:rsid w:val="00916DD6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2">
    <w:name w:val="xl72"/>
    <w:basedOn w:val="a"/>
    <w:rsid w:val="00916DD6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73">
    <w:name w:val="xl73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74">
    <w:name w:val="xl74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75">
    <w:name w:val="xl75"/>
    <w:basedOn w:val="a"/>
    <w:rsid w:val="00916DD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</w:rPr>
  </w:style>
  <w:style w:type="paragraph" w:customStyle="1" w:styleId="xl76">
    <w:name w:val="xl76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</w:rPr>
  </w:style>
  <w:style w:type="paragraph" w:customStyle="1" w:styleId="xl77">
    <w:name w:val="xl77"/>
    <w:basedOn w:val="a"/>
    <w:rsid w:val="00916DD6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8">
    <w:name w:val="xl78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79">
    <w:name w:val="xl79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80">
    <w:name w:val="xl80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81">
    <w:name w:val="xl81"/>
    <w:basedOn w:val="a"/>
    <w:rsid w:val="00916DD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82">
    <w:name w:val="xl82"/>
    <w:basedOn w:val="a"/>
    <w:rsid w:val="00916DD6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table" w:styleId="af1">
    <w:name w:val="Table Grid"/>
    <w:basedOn w:val="a1"/>
    <w:rsid w:val="00EF16A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2">
    <w:name w:val="Знак Знак"/>
    <w:basedOn w:val="a"/>
    <w:rsid w:val="0056620C"/>
    <w:pPr>
      <w:widowControl w:val="0"/>
      <w:adjustRightInd w:val="0"/>
      <w:spacing w:after="160" w:line="240" w:lineRule="exact"/>
      <w:jc w:val="right"/>
    </w:pPr>
    <w:rPr>
      <w:rFonts w:ascii="Arial" w:hAnsi="Arial"/>
      <w:sz w:val="20"/>
      <w:szCs w:val="20"/>
      <w:lang w:val="en-GB"/>
    </w:rPr>
  </w:style>
  <w:style w:type="paragraph" w:customStyle="1" w:styleId="msonormal0">
    <w:name w:val="msonormal"/>
    <w:basedOn w:val="a"/>
    <w:rsid w:val="003B68B4"/>
    <w:pPr>
      <w:spacing w:before="100" w:beforeAutospacing="1" w:after="100" w:afterAutospacing="1"/>
    </w:pPr>
    <w:rPr>
      <w:rFonts w:cs="Times New Roman"/>
      <w:szCs w:val="24"/>
    </w:rPr>
  </w:style>
  <w:style w:type="paragraph" w:customStyle="1" w:styleId="font5">
    <w:name w:val="font5"/>
    <w:basedOn w:val="a"/>
    <w:rsid w:val="003B68B4"/>
    <w:pPr>
      <w:spacing w:before="100" w:beforeAutospacing="1" w:after="100" w:afterAutospacing="1"/>
    </w:pPr>
    <w:rPr>
      <w:rFonts w:ascii="Arial" w:hAnsi="Arial"/>
      <w:color w:val="000000"/>
      <w:sz w:val="18"/>
      <w:szCs w:val="18"/>
    </w:rPr>
  </w:style>
  <w:style w:type="paragraph" w:customStyle="1" w:styleId="font6">
    <w:name w:val="font6"/>
    <w:basedOn w:val="a"/>
    <w:rsid w:val="003B68B4"/>
    <w:pPr>
      <w:spacing w:before="100" w:beforeAutospacing="1" w:after="100" w:afterAutospacing="1"/>
    </w:pPr>
    <w:rPr>
      <w:rFonts w:ascii="Arial" w:hAnsi="Arial"/>
      <w:b/>
      <w:bCs/>
      <w:color w:val="000000"/>
      <w:sz w:val="18"/>
      <w:szCs w:val="18"/>
    </w:rPr>
  </w:style>
  <w:style w:type="paragraph" w:customStyle="1" w:styleId="font7">
    <w:name w:val="font7"/>
    <w:basedOn w:val="a"/>
    <w:rsid w:val="003B68B4"/>
    <w:pPr>
      <w:spacing w:before="100" w:beforeAutospacing="1" w:after="100" w:afterAutospacing="1"/>
    </w:pPr>
    <w:rPr>
      <w:rFonts w:ascii="Arial" w:hAnsi="Arial"/>
      <w:color w:val="000000"/>
      <w:sz w:val="18"/>
      <w:szCs w:val="18"/>
    </w:rPr>
  </w:style>
  <w:style w:type="paragraph" w:customStyle="1" w:styleId="xl66">
    <w:name w:val="xl66"/>
    <w:basedOn w:val="a"/>
    <w:rsid w:val="003B68B4"/>
    <w:pPr>
      <w:spacing w:before="100" w:beforeAutospacing="1" w:after="100" w:afterAutospacing="1"/>
    </w:pPr>
    <w:rPr>
      <w:rFonts w:ascii="Arial" w:hAnsi="Arial"/>
      <w:sz w:val="18"/>
      <w:szCs w:val="18"/>
    </w:rPr>
  </w:style>
  <w:style w:type="paragraph" w:customStyle="1" w:styleId="xl67">
    <w:name w:val="xl67"/>
    <w:basedOn w:val="a"/>
    <w:rsid w:val="003B68B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b/>
      <w:bCs/>
      <w:sz w:val="18"/>
      <w:szCs w:val="18"/>
    </w:rPr>
  </w:style>
  <w:style w:type="paragraph" w:customStyle="1" w:styleId="xl68">
    <w:name w:val="xl68"/>
    <w:basedOn w:val="a"/>
    <w:rsid w:val="003B68B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83">
    <w:name w:val="xl83"/>
    <w:basedOn w:val="a"/>
    <w:rsid w:val="003B68B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84">
    <w:name w:val="xl84"/>
    <w:basedOn w:val="a"/>
    <w:rsid w:val="003B68B4"/>
    <w:pP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85">
    <w:name w:val="xl85"/>
    <w:basedOn w:val="a"/>
    <w:rsid w:val="003B68B4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86">
    <w:name w:val="xl86"/>
    <w:basedOn w:val="a"/>
    <w:rsid w:val="003B68B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b/>
      <w:bCs/>
      <w:color w:val="000000"/>
      <w:sz w:val="18"/>
      <w:szCs w:val="18"/>
    </w:rPr>
  </w:style>
  <w:style w:type="paragraph" w:customStyle="1" w:styleId="xl87">
    <w:name w:val="xl87"/>
    <w:basedOn w:val="a"/>
    <w:rsid w:val="003B68B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92">
    <w:name w:val="xl92"/>
    <w:basedOn w:val="a"/>
    <w:rsid w:val="00DF40B2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93">
    <w:name w:val="xl93"/>
    <w:basedOn w:val="a"/>
    <w:rsid w:val="00DF40B2"/>
    <w:pPr>
      <w:spacing w:before="100" w:beforeAutospacing="1" w:after="100" w:afterAutospacing="1"/>
    </w:pPr>
    <w:rPr>
      <w:rFonts w:ascii="Arial" w:hAnsi="Arial"/>
      <w:color w:val="000000"/>
      <w:sz w:val="18"/>
      <w:szCs w:val="18"/>
    </w:rPr>
  </w:style>
  <w:style w:type="paragraph" w:customStyle="1" w:styleId="xl94">
    <w:name w:val="xl94"/>
    <w:basedOn w:val="a"/>
    <w:rsid w:val="00DF40B2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95">
    <w:name w:val="xl95"/>
    <w:basedOn w:val="a"/>
    <w:rsid w:val="00DF40B2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96">
    <w:name w:val="xl96"/>
    <w:basedOn w:val="a"/>
    <w:rsid w:val="00DF40B2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/>
      <w:sz w:val="18"/>
      <w:szCs w:val="18"/>
    </w:rPr>
  </w:style>
  <w:style w:type="paragraph" w:customStyle="1" w:styleId="xl97">
    <w:name w:val="xl97"/>
    <w:basedOn w:val="a"/>
    <w:rsid w:val="00DF40B2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/>
      <w:sz w:val="18"/>
      <w:szCs w:val="18"/>
    </w:rPr>
  </w:style>
  <w:style w:type="paragraph" w:customStyle="1" w:styleId="xl98">
    <w:name w:val="xl98"/>
    <w:basedOn w:val="a"/>
    <w:rsid w:val="00DF40B2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99">
    <w:name w:val="xl99"/>
    <w:basedOn w:val="a"/>
    <w:rsid w:val="00DF40B2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00">
    <w:name w:val="xl100"/>
    <w:basedOn w:val="a"/>
    <w:rsid w:val="00DF40B2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101">
    <w:name w:val="xl101"/>
    <w:basedOn w:val="a"/>
    <w:rsid w:val="00DF40B2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102">
    <w:name w:val="xl102"/>
    <w:basedOn w:val="a"/>
    <w:rsid w:val="00DF40B2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03">
    <w:name w:val="xl103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04">
    <w:name w:val="xl104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105">
    <w:name w:val="xl105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/>
      <w:sz w:val="18"/>
      <w:szCs w:val="18"/>
    </w:rPr>
  </w:style>
  <w:style w:type="paragraph" w:customStyle="1" w:styleId="xl106">
    <w:name w:val="xl106"/>
    <w:basedOn w:val="a"/>
    <w:rsid w:val="00DF40B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/>
      <w:sz w:val="18"/>
      <w:szCs w:val="18"/>
    </w:rPr>
  </w:style>
  <w:style w:type="paragraph" w:customStyle="1" w:styleId="xl107">
    <w:name w:val="xl107"/>
    <w:basedOn w:val="a"/>
    <w:rsid w:val="00DF40B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108">
    <w:name w:val="xl108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09">
    <w:name w:val="xl109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110">
    <w:name w:val="xl110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111">
    <w:name w:val="xl111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12">
    <w:name w:val="xl112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C000"/>
      <w:spacing w:before="100" w:beforeAutospacing="1" w:after="100" w:afterAutospacing="1"/>
      <w:jc w:val="right"/>
      <w:textAlignment w:val="center"/>
    </w:pPr>
    <w:rPr>
      <w:rFonts w:ascii="Arial" w:hAnsi="Arial"/>
      <w:sz w:val="18"/>
      <w:szCs w:val="18"/>
    </w:rPr>
  </w:style>
  <w:style w:type="paragraph" w:customStyle="1" w:styleId="xl113">
    <w:name w:val="xl113"/>
    <w:basedOn w:val="a"/>
    <w:rsid w:val="00DF40B2"/>
    <w:pP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14">
    <w:name w:val="xl114"/>
    <w:basedOn w:val="a"/>
    <w:rsid w:val="00DF40B2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15">
    <w:name w:val="xl115"/>
    <w:basedOn w:val="a"/>
    <w:rsid w:val="00DF40B2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16">
    <w:name w:val="xl116"/>
    <w:basedOn w:val="a"/>
    <w:rsid w:val="00DF40B2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17">
    <w:name w:val="xl117"/>
    <w:basedOn w:val="a"/>
    <w:rsid w:val="00DF40B2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18">
    <w:name w:val="xl118"/>
    <w:basedOn w:val="a"/>
    <w:rsid w:val="00DF40B2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19">
    <w:name w:val="xl119"/>
    <w:basedOn w:val="a"/>
    <w:rsid w:val="00DF40B2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120">
    <w:name w:val="xl120"/>
    <w:basedOn w:val="a"/>
    <w:rsid w:val="00DF40B2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1">
    <w:name w:val="xl121"/>
    <w:basedOn w:val="a"/>
    <w:rsid w:val="00DF40B2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2">
    <w:name w:val="xl122"/>
    <w:basedOn w:val="a"/>
    <w:rsid w:val="00DF40B2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3">
    <w:name w:val="xl123"/>
    <w:basedOn w:val="a"/>
    <w:rsid w:val="00DF40B2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4">
    <w:name w:val="xl124"/>
    <w:basedOn w:val="a"/>
    <w:rsid w:val="00DF40B2"/>
    <w:pPr>
      <w:pBdr>
        <w:top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5">
    <w:name w:val="xl125"/>
    <w:basedOn w:val="a"/>
    <w:rsid w:val="00DF40B2"/>
    <w:pPr>
      <w:pBdr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6">
    <w:name w:val="xl126"/>
    <w:basedOn w:val="a"/>
    <w:rsid w:val="00DF40B2"/>
    <w:pPr>
      <w:pBdr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7">
    <w:name w:val="xl127"/>
    <w:basedOn w:val="a"/>
    <w:rsid w:val="00DF40B2"/>
    <w:pPr>
      <w:pBdr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8">
    <w:name w:val="xl128"/>
    <w:basedOn w:val="a"/>
    <w:rsid w:val="001878F1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29">
    <w:name w:val="xl129"/>
    <w:basedOn w:val="a"/>
    <w:rsid w:val="001878F1"/>
    <w:pPr>
      <w:pBdr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30">
    <w:name w:val="xl130"/>
    <w:basedOn w:val="a"/>
    <w:rsid w:val="001878F1"/>
    <w:pPr>
      <w:pBdr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31">
    <w:name w:val="xl131"/>
    <w:basedOn w:val="a"/>
    <w:rsid w:val="001878F1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32">
    <w:name w:val="xl132"/>
    <w:basedOn w:val="a"/>
    <w:rsid w:val="001878F1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33">
    <w:name w:val="xl133"/>
    <w:basedOn w:val="a"/>
    <w:rsid w:val="001878F1"/>
    <w:pPr>
      <w:pBdr>
        <w:top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34">
    <w:name w:val="xl134"/>
    <w:basedOn w:val="a"/>
    <w:rsid w:val="001878F1"/>
    <w:pPr>
      <w:pBdr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135">
    <w:name w:val="xl135"/>
    <w:basedOn w:val="a"/>
    <w:rsid w:val="001878F1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88">
    <w:name w:val="xl88"/>
    <w:basedOn w:val="a"/>
    <w:rsid w:val="00290DBA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sz w:val="18"/>
      <w:szCs w:val="18"/>
    </w:rPr>
  </w:style>
  <w:style w:type="paragraph" w:customStyle="1" w:styleId="xl89">
    <w:name w:val="xl89"/>
    <w:basedOn w:val="a"/>
    <w:rsid w:val="00290DBA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  <w:style w:type="paragraph" w:customStyle="1" w:styleId="xl90">
    <w:name w:val="xl90"/>
    <w:basedOn w:val="a"/>
    <w:rsid w:val="00290DBA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/>
      <w:sz w:val="18"/>
      <w:szCs w:val="18"/>
    </w:rPr>
  </w:style>
  <w:style w:type="paragraph" w:customStyle="1" w:styleId="xl91">
    <w:name w:val="xl91"/>
    <w:basedOn w:val="a"/>
    <w:rsid w:val="00290DBA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3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27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7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0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85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4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86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9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95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8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82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3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3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90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4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8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93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90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9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04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80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52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4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0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24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8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35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89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97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24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45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37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23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4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22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42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89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43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03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84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95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0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41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1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55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2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5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60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55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9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0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58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7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11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44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18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69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9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39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42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9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3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31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87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3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13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8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2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17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48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7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34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13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2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72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05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9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5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63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4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7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8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4149B1-AC7C-40A3-95C6-06753C167B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</Pages>
  <Words>446</Words>
  <Characters>2544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пецификация</vt:lpstr>
    </vt:vector>
  </TitlesOfParts>
  <Company>ООО "ПРОМХИМПРОЕКТ"</Company>
  <LinksUpToDate>false</LinksUpToDate>
  <CharactersWithSpaces>29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пецификация</dc:title>
  <dc:creator>Семенов С.Л.</dc:creator>
  <cp:lastModifiedBy>михан</cp:lastModifiedBy>
  <cp:revision>7</cp:revision>
  <cp:lastPrinted>2022-10-05T08:48:00Z</cp:lastPrinted>
  <dcterms:created xsi:type="dcterms:W3CDTF">2022-12-22T12:56:00Z</dcterms:created>
  <dcterms:modified xsi:type="dcterms:W3CDTF">2022-12-22T13:55:00Z</dcterms:modified>
</cp:coreProperties>
</file>